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D8349D" w14:textId="77777777" w:rsidR="00D91C18" w:rsidRDefault="00D91C18">
      <w:pPr>
        <w:jc w:val="center"/>
        <w:rPr>
          <w:b/>
          <w:bCs/>
          <w:sz w:val="48"/>
        </w:rPr>
      </w:pPr>
    </w:p>
    <w:p w14:paraId="796757E7" w14:textId="77777777" w:rsidR="00D91C18" w:rsidRDefault="00D91C18">
      <w:pPr>
        <w:jc w:val="center"/>
        <w:rPr>
          <w:b/>
          <w:bCs/>
          <w:sz w:val="48"/>
        </w:rPr>
      </w:pPr>
    </w:p>
    <w:p w14:paraId="0CA43634" w14:textId="77777777" w:rsidR="00D91C18" w:rsidRDefault="00D91C18">
      <w:pPr>
        <w:jc w:val="center"/>
        <w:rPr>
          <w:rFonts w:eastAsia="STZhongsong"/>
          <w:b/>
          <w:bCs/>
          <w:sz w:val="48"/>
        </w:rPr>
      </w:pPr>
    </w:p>
    <w:p w14:paraId="12C010FB" w14:textId="77777777" w:rsidR="00D91C18" w:rsidRDefault="00194476">
      <w:pPr>
        <w:jc w:val="center"/>
        <w:rPr>
          <w:rFonts w:eastAsia="STZhongsong"/>
          <w:b/>
          <w:bCs/>
          <w:sz w:val="48"/>
        </w:rPr>
      </w:pPr>
      <w:r>
        <w:rPr>
          <w:rFonts w:eastAsia="STZhongsong" w:hint="eastAsia"/>
          <w:b/>
          <w:bCs/>
          <w:sz w:val="48"/>
        </w:rPr>
        <w:t>中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国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矿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业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大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学</w:t>
      </w:r>
    </w:p>
    <w:p w14:paraId="6D58277A" w14:textId="77777777" w:rsidR="00D91C18" w:rsidRDefault="00D91C18">
      <w:pPr>
        <w:jc w:val="center"/>
        <w:rPr>
          <w:b/>
          <w:bCs/>
          <w:sz w:val="48"/>
        </w:rPr>
      </w:pPr>
    </w:p>
    <w:p w14:paraId="69EF594C" w14:textId="44F03F48" w:rsidR="00D91C18" w:rsidRDefault="00194476">
      <w:pPr>
        <w:ind w:firstLineChars="250" w:firstLine="904"/>
        <w:rPr>
          <w:rFonts w:ascii="Arial" w:eastAsia="黑体" w:hAnsi="Arial" w:cs="Arial"/>
          <w:b/>
          <w:bCs/>
          <w:sz w:val="36"/>
          <w:szCs w:val="36"/>
        </w:rPr>
      </w:pP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</w:t>
      </w:r>
      <w:r w:rsidR="00C50D78">
        <w:rPr>
          <w:rFonts w:ascii="Arial" w:eastAsia="黑体" w:hAnsi="Arial" w:cs="Arial"/>
          <w:b/>
          <w:bCs/>
          <w:sz w:val="36"/>
          <w:szCs w:val="36"/>
          <w:u w:val="single"/>
        </w:rPr>
        <w:t>2018</w:t>
      </w: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</w:t>
      </w:r>
      <w:r>
        <w:rPr>
          <w:rFonts w:ascii="Arial" w:eastAsia="黑体" w:hAnsi="Arial" w:cs="Arial" w:hint="eastAsia"/>
          <w:b/>
          <w:bCs/>
          <w:sz w:val="36"/>
          <w:szCs w:val="36"/>
        </w:rPr>
        <w:t>级《数据结构与算法分析》课程作业</w:t>
      </w:r>
    </w:p>
    <w:p w14:paraId="1E419AB1" w14:textId="77777777" w:rsidR="00D91C18" w:rsidRDefault="00D91C18">
      <w:pPr>
        <w:ind w:firstLine="900"/>
        <w:jc w:val="center"/>
        <w:rPr>
          <w:sz w:val="28"/>
        </w:rPr>
      </w:pPr>
    </w:p>
    <w:p w14:paraId="55D84939" w14:textId="77777777" w:rsidR="00D91C18" w:rsidRDefault="00D91C18">
      <w:pPr>
        <w:ind w:firstLine="900"/>
        <w:jc w:val="center"/>
        <w:rPr>
          <w:sz w:val="28"/>
        </w:rPr>
      </w:pPr>
    </w:p>
    <w:p w14:paraId="657DF023" w14:textId="77777777" w:rsidR="00D91C18" w:rsidRDefault="00D91C18">
      <w:pPr>
        <w:ind w:firstLine="900"/>
        <w:rPr>
          <w:sz w:val="28"/>
        </w:rPr>
      </w:pPr>
    </w:p>
    <w:p w14:paraId="2B726627" w14:textId="7DAA6F32" w:rsidR="00D91C18" w:rsidRDefault="00194476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 </w:t>
      </w:r>
      <w:r w:rsidR="00C50D78">
        <w:rPr>
          <w:sz w:val="30"/>
          <w:u w:val="single"/>
        </w:rPr>
        <w:t xml:space="preserve">  </w:t>
      </w:r>
      <w:r w:rsidR="00C50D78">
        <w:rPr>
          <w:rFonts w:hint="eastAsia"/>
          <w:sz w:val="30"/>
          <w:u w:val="single"/>
        </w:rPr>
        <w:t>王茂凯</w:t>
      </w:r>
      <w:r>
        <w:rPr>
          <w:rFonts w:hint="eastAsia"/>
          <w:sz w:val="30"/>
          <w:u w:val="single"/>
        </w:rPr>
        <w:t xml:space="preserve">          </w:t>
      </w:r>
    </w:p>
    <w:p w14:paraId="5EC5AE2C" w14:textId="60FDB162" w:rsidR="00D91C18" w:rsidRDefault="00194476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  </w:t>
      </w:r>
      <w:r w:rsidR="00C50D78">
        <w:rPr>
          <w:rFonts w:hint="eastAsia"/>
          <w:sz w:val="30"/>
          <w:u w:val="single"/>
        </w:rPr>
        <w:t>04181425</w:t>
      </w:r>
      <w:r>
        <w:rPr>
          <w:rFonts w:hint="eastAsia"/>
          <w:sz w:val="30"/>
          <w:u w:val="single"/>
        </w:rPr>
        <w:t xml:space="preserve">         </w:t>
      </w:r>
    </w:p>
    <w:p w14:paraId="60B7BD2D" w14:textId="77777777" w:rsidR="00D91C18" w:rsidRDefault="00194476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03E15678" w14:textId="77777777" w:rsidR="00D91C18" w:rsidRDefault="00D91C18">
      <w:pPr>
        <w:ind w:firstLine="900"/>
        <w:rPr>
          <w:sz w:val="30"/>
        </w:rPr>
      </w:pPr>
    </w:p>
    <w:p w14:paraId="76BEFB61" w14:textId="77777777" w:rsidR="00D91C18" w:rsidRDefault="00D91C18">
      <w:pPr>
        <w:ind w:firstLine="900"/>
        <w:rPr>
          <w:sz w:val="30"/>
        </w:rPr>
      </w:pPr>
    </w:p>
    <w:p w14:paraId="17BEA483" w14:textId="77777777" w:rsidR="00D91C18" w:rsidRDefault="00194476">
      <w:pPr>
        <w:jc w:val="center"/>
        <w:rPr>
          <w:b/>
          <w:bCs/>
          <w:spacing w:val="20"/>
          <w:sz w:val="32"/>
        </w:rPr>
      </w:pPr>
      <w:r>
        <w:rPr>
          <w:rFonts w:hint="eastAsia"/>
          <w:b/>
          <w:bCs/>
          <w:spacing w:val="20"/>
          <w:sz w:val="32"/>
        </w:rPr>
        <w:t>中国矿业</w:t>
      </w:r>
      <w:proofErr w:type="gramStart"/>
      <w:r>
        <w:rPr>
          <w:rFonts w:hint="eastAsia"/>
          <w:b/>
          <w:bCs/>
          <w:spacing w:val="20"/>
          <w:sz w:val="32"/>
        </w:rPr>
        <w:t>大学信控学院</w:t>
      </w:r>
      <w:proofErr w:type="gramEnd"/>
    </w:p>
    <w:p w14:paraId="07B9FB34" w14:textId="77777777" w:rsidR="00D91C18" w:rsidRDefault="00D91C18">
      <w:pPr>
        <w:jc w:val="center"/>
        <w:rPr>
          <w:sz w:val="24"/>
          <w:szCs w:val="24"/>
        </w:rPr>
      </w:pPr>
    </w:p>
    <w:p w14:paraId="04E6A38E" w14:textId="77777777" w:rsidR="00D91C18" w:rsidRDefault="00D91C18">
      <w:pPr>
        <w:jc w:val="center"/>
        <w:rPr>
          <w:sz w:val="24"/>
          <w:szCs w:val="24"/>
        </w:rPr>
      </w:pPr>
    </w:p>
    <w:p w14:paraId="1F1D31C4" w14:textId="77777777" w:rsidR="00D91C18" w:rsidRDefault="00D91C18">
      <w:pPr>
        <w:jc w:val="center"/>
        <w:rPr>
          <w:sz w:val="24"/>
          <w:szCs w:val="24"/>
        </w:rPr>
      </w:pPr>
    </w:p>
    <w:p w14:paraId="3E0AE201" w14:textId="77777777" w:rsidR="00D91C18" w:rsidRDefault="00D91C18">
      <w:pPr>
        <w:jc w:val="center"/>
        <w:rPr>
          <w:sz w:val="24"/>
          <w:szCs w:val="24"/>
        </w:rPr>
      </w:pPr>
    </w:p>
    <w:p w14:paraId="1B93A500" w14:textId="2331119C" w:rsidR="0087373D" w:rsidRPr="00A670AB" w:rsidRDefault="00372D88" w:rsidP="00BA6492">
      <w:pPr>
        <w:jc w:val="left"/>
        <w:rPr>
          <w:rFonts w:ascii="Times New Roman" w:eastAsia="宋体" w:hAnsi="Times New Roman" w:cs="Times New Roman"/>
          <w:b/>
          <w:sz w:val="28"/>
        </w:rPr>
      </w:pPr>
      <w:bookmarkStart w:id="0" w:name="_GoBack"/>
      <w:r w:rsidRPr="00A670AB">
        <w:rPr>
          <w:rFonts w:ascii="Times New Roman" w:eastAsia="宋体" w:hAnsi="Times New Roman" w:cs="Times New Roman"/>
          <w:b/>
          <w:sz w:val="28"/>
        </w:rPr>
        <w:lastRenderedPageBreak/>
        <w:t>1</w:t>
      </w:r>
      <w:r w:rsidR="0087373D" w:rsidRPr="00A670AB">
        <w:rPr>
          <w:rFonts w:ascii="Times New Roman" w:eastAsia="宋体" w:hAnsi="Times New Roman" w:cs="Times New Roman"/>
          <w:b/>
          <w:sz w:val="28"/>
        </w:rPr>
        <w:t xml:space="preserve">. </w:t>
      </w:r>
      <w:r w:rsidR="004453FE" w:rsidRPr="00A670AB">
        <w:rPr>
          <w:rFonts w:ascii="Times New Roman" w:eastAsia="宋体" w:hAnsi="Times New Roman" w:cs="Times New Roman" w:hint="eastAsia"/>
          <w:b/>
          <w:sz w:val="28"/>
        </w:rPr>
        <w:t>简述深度优先遍历和广度优先遍历的算法思想，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并且</w:t>
      </w:r>
      <w:r w:rsidR="004453FE" w:rsidRPr="00A670AB">
        <w:rPr>
          <w:rFonts w:ascii="Times New Roman" w:eastAsia="宋体" w:hAnsi="Times New Roman" w:cs="Times New Roman" w:hint="eastAsia"/>
          <w:b/>
          <w:sz w:val="28"/>
        </w:rPr>
        <w:t>给出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实现</w:t>
      </w:r>
      <w:r w:rsidR="004453FE" w:rsidRPr="00A670AB">
        <w:rPr>
          <w:rFonts w:ascii="Times New Roman" w:eastAsia="宋体" w:hAnsi="Times New Roman" w:cs="Times New Roman" w:hint="eastAsia"/>
          <w:b/>
          <w:sz w:val="28"/>
        </w:rPr>
        <w:t>一次遍历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的算法，</w:t>
      </w:r>
      <w:r w:rsidR="004701AE" w:rsidRPr="00A670AB">
        <w:rPr>
          <w:rFonts w:ascii="Times New Roman" w:eastAsia="宋体" w:hAnsi="Times New Roman" w:cs="Times New Roman" w:hint="eastAsia"/>
          <w:b/>
          <w:sz w:val="28"/>
        </w:rPr>
        <w:t>求出图</w:t>
      </w:r>
      <w:r w:rsidR="004701AE" w:rsidRPr="00A670AB">
        <w:rPr>
          <w:rFonts w:ascii="Times New Roman" w:eastAsia="宋体" w:hAnsi="Times New Roman" w:cs="Times New Roman" w:hint="eastAsia"/>
          <w:b/>
          <w:sz w:val="28"/>
        </w:rPr>
        <w:t>1</w:t>
      </w:r>
      <w:r w:rsidR="004701AE" w:rsidRPr="00A670AB">
        <w:rPr>
          <w:rFonts w:ascii="Times New Roman" w:eastAsia="宋体" w:hAnsi="Times New Roman" w:cs="Times New Roman" w:hint="eastAsia"/>
          <w:b/>
          <w:sz w:val="28"/>
        </w:rPr>
        <w:t>中深度优先遍历和广度优先遍历得到的生成森林（树）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。</w:t>
      </w:r>
    </w:p>
    <w:bookmarkEnd w:id="0"/>
    <w:p w14:paraId="1F1C1314" w14:textId="1314A07D" w:rsidR="002C1E7D" w:rsidRDefault="002C1E7D" w:rsidP="00BA6492">
      <w:pPr>
        <w:jc w:val="left"/>
        <w:rPr>
          <w:rFonts w:ascii="Times New Roman" w:eastAsia="宋体" w:hAnsi="Times New Roman" w:cs="Times New Roman"/>
          <w:sz w:val="22"/>
        </w:rPr>
      </w:pPr>
    </w:p>
    <w:p w14:paraId="195D940F" w14:textId="33FA6BC0" w:rsidR="002C1E7D" w:rsidRDefault="00D02360" w:rsidP="00D02360">
      <w:pPr>
        <w:jc w:val="right"/>
      </w:pPr>
      <w:r>
        <w:object w:dxaOrig="6193" w:dyaOrig="3745" w14:anchorId="4D640D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8pt;height:111.6pt" o:ole="">
            <v:imagedata r:id="rId8" o:title=""/>
          </v:shape>
          <o:OLEObject Type="Embed" ProgID="Visio.Drawing.15" ShapeID="_x0000_i1025" DrawAspect="Content" ObjectID="_1667331311" r:id="rId9"/>
        </w:object>
      </w:r>
    </w:p>
    <w:p w14:paraId="29046ABC" w14:textId="1EC164FE" w:rsidR="00D02360" w:rsidRDefault="00D02360" w:rsidP="00D02360">
      <w:pPr>
        <w:wordWrap w:val="0"/>
        <w:jc w:val="righ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图</w:t>
      </w:r>
      <w:r>
        <w:rPr>
          <w:rFonts w:ascii="Times New Roman" w:eastAsia="宋体" w:hAnsi="Times New Roman" w:cs="Times New Roman" w:hint="eastAsia"/>
          <w:sz w:val="22"/>
        </w:rPr>
        <w:t>1</w:t>
      </w:r>
      <w:r>
        <w:rPr>
          <w:rFonts w:ascii="Times New Roman" w:eastAsia="宋体" w:hAnsi="Times New Roman" w:cs="Times New Roman"/>
          <w:sz w:val="22"/>
        </w:rPr>
        <w:t xml:space="preserve">            </w:t>
      </w:r>
    </w:p>
    <w:p w14:paraId="161EDE90" w14:textId="02C0B879" w:rsidR="002C1E7D" w:rsidRDefault="0047687B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深度优先遍历</w:t>
      </w:r>
      <w:r>
        <w:rPr>
          <w:rFonts w:ascii="Times New Roman" w:eastAsia="宋体" w:hAnsi="Times New Roman" w:cs="Times New Roman" w:hint="eastAsia"/>
          <w:sz w:val="22"/>
        </w:rPr>
        <w:t>:</w:t>
      </w:r>
      <w:r w:rsidR="00100FBA">
        <w:rPr>
          <w:rFonts w:ascii="Times New Roman" w:eastAsia="宋体" w:hAnsi="Times New Roman" w:cs="Times New Roman" w:hint="eastAsia"/>
          <w:sz w:val="22"/>
        </w:rPr>
        <w:t>使用递归会</w:t>
      </w:r>
      <w:proofErr w:type="gramStart"/>
      <w:r w:rsidR="00100FBA">
        <w:rPr>
          <w:rFonts w:ascii="Times New Roman" w:eastAsia="宋体" w:hAnsi="Times New Roman" w:cs="Times New Roman" w:hint="eastAsia"/>
          <w:sz w:val="22"/>
        </w:rPr>
        <w:t>栈</w:t>
      </w:r>
      <w:proofErr w:type="gramEnd"/>
      <w:r w:rsidR="00100FBA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定义一个访问数组用来标记顶点是否被访问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100FBA">
        <w:rPr>
          <w:rFonts w:ascii="Times New Roman" w:eastAsia="宋体" w:hAnsi="Times New Roman" w:cs="Times New Roman" w:hint="eastAsia"/>
          <w:sz w:val="22"/>
        </w:rPr>
        <w:t>先将图中顶点初始化为</w:t>
      </w:r>
      <w:proofErr w:type="gramStart"/>
      <w:r w:rsidR="00100FBA">
        <w:rPr>
          <w:rFonts w:ascii="Times New Roman" w:eastAsia="宋体" w:hAnsi="Times New Roman" w:cs="Times New Roman" w:hint="eastAsia"/>
          <w:sz w:val="22"/>
        </w:rPr>
        <w:t>未访问</w:t>
      </w:r>
      <w:proofErr w:type="gramEnd"/>
      <w:r w:rsidR="00100FBA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从图中的某个顶点</w:t>
      </w:r>
      <w:r w:rsidR="00434239">
        <w:rPr>
          <w:rFonts w:ascii="Times New Roman" w:eastAsia="宋体" w:hAnsi="Times New Roman" w:cs="Times New Roman" w:hint="eastAsia"/>
          <w:sz w:val="22"/>
        </w:rPr>
        <w:t>v</w:t>
      </w:r>
      <w:r w:rsidR="00434239">
        <w:rPr>
          <w:rFonts w:ascii="Times New Roman" w:eastAsia="宋体" w:hAnsi="Times New Roman" w:cs="Times New Roman" w:hint="eastAsia"/>
          <w:sz w:val="22"/>
        </w:rPr>
        <w:t>出发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访问并标记已访问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以此检查</w:t>
      </w:r>
      <w:r w:rsidR="00434239">
        <w:rPr>
          <w:rFonts w:ascii="Times New Roman" w:eastAsia="宋体" w:hAnsi="Times New Roman" w:cs="Times New Roman" w:hint="eastAsia"/>
          <w:sz w:val="22"/>
        </w:rPr>
        <w:t>v</w:t>
      </w:r>
      <w:r w:rsidR="00434239">
        <w:rPr>
          <w:rFonts w:ascii="Times New Roman" w:eastAsia="宋体" w:hAnsi="Times New Roman" w:cs="Times New Roman" w:hint="eastAsia"/>
          <w:sz w:val="22"/>
        </w:rPr>
        <w:t>的邻接点</w:t>
      </w:r>
      <w:r w:rsidR="00434239">
        <w:rPr>
          <w:rFonts w:ascii="Times New Roman" w:eastAsia="宋体" w:hAnsi="Times New Roman" w:cs="Times New Roman" w:hint="eastAsia"/>
          <w:sz w:val="22"/>
        </w:rPr>
        <w:t>w,</w:t>
      </w:r>
      <w:r w:rsidR="00434239">
        <w:rPr>
          <w:rFonts w:ascii="Times New Roman" w:eastAsia="宋体" w:hAnsi="Times New Roman" w:cs="Times New Roman" w:hint="eastAsia"/>
          <w:sz w:val="22"/>
        </w:rPr>
        <w:t>如果</w:t>
      </w:r>
      <w:r w:rsidR="00434239">
        <w:rPr>
          <w:rFonts w:ascii="Times New Roman" w:eastAsia="宋体" w:hAnsi="Times New Roman" w:cs="Times New Roman" w:hint="eastAsia"/>
          <w:sz w:val="22"/>
        </w:rPr>
        <w:t>w</w:t>
      </w:r>
      <w:r w:rsidR="00434239">
        <w:rPr>
          <w:rFonts w:ascii="Times New Roman" w:eastAsia="宋体" w:hAnsi="Times New Roman" w:cs="Times New Roman" w:hint="eastAsia"/>
          <w:sz w:val="22"/>
        </w:rPr>
        <w:t>未被访问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则从</w:t>
      </w:r>
      <w:r w:rsidR="00434239">
        <w:rPr>
          <w:rFonts w:ascii="Times New Roman" w:eastAsia="宋体" w:hAnsi="Times New Roman" w:cs="Times New Roman" w:hint="eastAsia"/>
          <w:sz w:val="22"/>
        </w:rPr>
        <w:t>w</w:t>
      </w:r>
      <w:r w:rsidR="00434239">
        <w:rPr>
          <w:rFonts w:ascii="Times New Roman" w:eastAsia="宋体" w:hAnsi="Times New Roman" w:cs="Times New Roman" w:hint="eastAsia"/>
          <w:sz w:val="22"/>
        </w:rPr>
        <w:t>出发进行递归访问</w:t>
      </w:r>
    </w:p>
    <w:p w14:paraId="4B388D5C" w14:textId="1BA9FFEF" w:rsidR="0047687B" w:rsidRDefault="0047687B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广度优先遍历</w:t>
      </w:r>
      <w:r>
        <w:rPr>
          <w:rFonts w:ascii="Times New Roman" w:eastAsia="宋体" w:hAnsi="Times New Roman" w:cs="Times New Roman" w:hint="eastAsia"/>
          <w:sz w:val="22"/>
        </w:rPr>
        <w:t>:</w:t>
      </w:r>
      <w:r w:rsidR="00DF774F">
        <w:rPr>
          <w:rFonts w:ascii="Times New Roman" w:eastAsia="宋体" w:hAnsi="Times New Roman" w:cs="Times New Roman" w:hint="eastAsia"/>
          <w:sz w:val="22"/>
        </w:rPr>
        <w:t>使用队列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定义一个访问数组用来标记顶点是否被访问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从某个顶点出发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一次性访问其所有未被访问的邻接点</w:t>
      </w:r>
      <w:r w:rsidR="00DF774F">
        <w:rPr>
          <w:rFonts w:ascii="Times New Roman" w:eastAsia="宋体" w:hAnsi="Times New Roman" w:cs="Times New Roman" w:hint="eastAsia"/>
          <w:sz w:val="22"/>
        </w:rPr>
        <w:t>.</w:t>
      </w:r>
      <w:r w:rsidR="00DF774F">
        <w:rPr>
          <w:rFonts w:ascii="Times New Roman" w:eastAsia="宋体" w:hAnsi="Times New Roman" w:cs="Times New Roman" w:hint="eastAsia"/>
          <w:sz w:val="22"/>
        </w:rPr>
        <w:t>先将某个</w:t>
      </w:r>
      <w:r w:rsidR="00DF774F">
        <w:rPr>
          <w:rFonts w:ascii="Times New Roman" w:eastAsia="宋体" w:hAnsi="Times New Roman" w:cs="Times New Roman" w:hint="eastAsia"/>
          <w:sz w:val="22"/>
        </w:rPr>
        <w:t>v</w:t>
      </w:r>
      <w:r w:rsidR="00DF774F">
        <w:rPr>
          <w:rFonts w:ascii="Times New Roman" w:eastAsia="宋体" w:hAnsi="Times New Roman" w:cs="Times New Roman" w:hint="eastAsia"/>
          <w:sz w:val="22"/>
        </w:rPr>
        <w:t>顶点入队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proofErr w:type="gramStart"/>
      <w:r w:rsidR="00DF774F">
        <w:rPr>
          <w:rFonts w:ascii="Times New Roman" w:eastAsia="宋体" w:hAnsi="Times New Roman" w:cs="Times New Roman" w:hint="eastAsia"/>
          <w:sz w:val="22"/>
        </w:rPr>
        <w:t>若队不</w:t>
      </w:r>
      <w:proofErr w:type="gramEnd"/>
      <w:r w:rsidR="00DF774F">
        <w:rPr>
          <w:rFonts w:ascii="Times New Roman" w:eastAsia="宋体" w:hAnsi="Times New Roman" w:cs="Times New Roman" w:hint="eastAsia"/>
          <w:sz w:val="22"/>
        </w:rPr>
        <w:t>为空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则访问</w:t>
      </w:r>
      <w:proofErr w:type="gramStart"/>
      <w:r w:rsidR="00DF774F">
        <w:rPr>
          <w:rFonts w:ascii="Times New Roman" w:eastAsia="宋体" w:hAnsi="Times New Roman" w:cs="Times New Roman" w:hint="eastAsia"/>
          <w:sz w:val="22"/>
        </w:rPr>
        <w:t>对顶并</w:t>
      </w:r>
      <w:proofErr w:type="gramEnd"/>
      <w:r w:rsidR="00DF774F">
        <w:rPr>
          <w:rFonts w:ascii="Times New Roman" w:eastAsia="宋体" w:hAnsi="Times New Roman" w:cs="Times New Roman" w:hint="eastAsia"/>
          <w:sz w:val="22"/>
        </w:rPr>
        <w:t>标记已访问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出队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之后遍历其所有邻接点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将其未被访问的邻接点入队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循环</w:t>
      </w:r>
      <w:r w:rsidR="00DF774F">
        <w:rPr>
          <w:rFonts w:ascii="Times New Roman" w:eastAsia="宋体" w:hAnsi="Times New Roman" w:cs="Times New Roman" w:hint="eastAsia"/>
          <w:sz w:val="22"/>
        </w:rPr>
        <w:t>.</w:t>
      </w:r>
      <w:r w:rsidR="00DF774F">
        <w:rPr>
          <w:rFonts w:ascii="Times New Roman" w:eastAsia="宋体" w:hAnsi="Times New Roman" w:cs="Times New Roman" w:hint="eastAsia"/>
          <w:sz w:val="22"/>
        </w:rPr>
        <w:t>队列为空时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算法结束</w:t>
      </w:r>
      <w:r w:rsidR="00DF774F">
        <w:rPr>
          <w:rFonts w:ascii="Times New Roman" w:eastAsia="宋体" w:hAnsi="Times New Roman" w:cs="Times New Roman" w:hint="eastAsia"/>
          <w:sz w:val="22"/>
        </w:rPr>
        <w:t>.</w:t>
      </w:r>
    </w:p>
    <w:p w14:paraId="596D577B" w14:textId="5FEEEFC0" w:rsidR="002C1E7D" w:rsidRDefault="00647BD0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6C707ECD" wp14:editId="32BD6773">
            <wp:extent cx="3086367" cy="477815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477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B9BA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</w:t>
      </w:r>
      <w:proofErr w:type="spellStart"/>
      <w:r w:rsidRPr="007D33FF">
        <w:rPr>
          <w:rFonts w:ascii="Consolas" w:eastAsia="宋体" w:hAnsi="Consolas" w:cs="宋体"/>
          <w:color w:val="CE9178"/>
          <w:kern w:val="0"/>
          <w:szCs w:val="21"/>
        </w:rPr>
        <w:t>head.h</w:t>
      </w:r>
      <w:proofErr w:type="spellEnd"/>
      <w:r w:rsidRPr="007D33FF">
        <w:rPr>
          <w:rFonts w:ascii="Consolas" w:eastAsia="宋体" w:hAnsi="Consolas" w:cs="宋体"/>
          <w:color w:val="CE9178"/>
          <w:kern w:val="0"/>
          <w:szCs w:val="21"/>
        </w:rPr>
        <w:t>"</w:t>
      </w:r>
    </w:p>
    <w:p w14:paraId="007F2DA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C586C0"/>
          <w:kern w:val="0"/>
          <w:szCs w:val="21"/>
        </w:rPr>
        <w:t>usin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ha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A06832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</w:p>
    <w:p w14:paraId="56E17CA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2378EF9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public:</w:t>
      </w:r>
    </w:p>
    <w:p w14:paraId="718B99C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fals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 :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1397CDD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41C0D43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)),</w:t>
      </w:r>
    </w:p>
    <w:p w14:paraId="1D9A791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)),</w:t>
      </w:r>
    </w:p>
    <w:p w14:paraId="4A24D7F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027D68A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))</w:t>
      </w:r>
    </w:p>
    <w:p w14:paraId="2023E32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BCDE98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58567F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9F1585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AD7395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~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DBF340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B3C4C6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34B22E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gramStart"/>
      <w:r w:rsidRPr="007D33FF">
        <w:rPr>
          <w:rFonts w:ascii="Consolas" w:eastAsia="宋体" w:hAnsi="Consolas" w:cs="宋体"/>
          <w:color w:val="C586C0"/>
          <w:kern w:val="0"/>
          <w:szCs w:val="21"/>
        </w:rPr>
        <w:t>delete[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]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6761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56E4F5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proofErr w:type="gramStart"/>
      <w:r w:rsidRPr="007D33FF">
        <w:rPr>
          <w:rFonts w:ascii="Consolas" w:eastAsia="宋体" w:hAnsi="Consolas" w:cs="宋体"/>
          <w:color w:val="D4D4D4"/>
          <w:kern w:val="0"/>
          <w:szCs w:val="21"/>
        </w:rPr>
        <w:t>]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E597E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0A01BC6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delet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7FA5B7C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388FB0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0913275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EDA033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CBAF69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gramStart"/>
      <w:r w:rsidRPr="007D33FF">
        <w:rPr>
          <w:rFonts w:ascii="Consolas" w:eastAsia="宋体" w:hAnsi="Consolas" w:cs="宋体"/>
          <w:color w:val="C586C0"/>
          <w:kern w:val="0"/>
          <w:szCs w:val="21"/>
        </w:rPr>
        <w:t>delete[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]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B92672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8D1A4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235724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gramStart"/>
      <w:r w:rsidRPr="007D33FF">
        <w:rPr>
          <w:rFonts w:ascii="Consolas" w:eastAsia="宋体" w:hAnsi="Consolas" w:cs="宋体"/>
          <w:color w:val="C586C0"/>
          <w:kern w:val="0"/>
          <w:szCs w:val="21"/>
        </w:rPr>
        <w:t>delete[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]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76DE40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DD209B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3DCC2A5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C80480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058363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25D27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=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D083FA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07EBF6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-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9810B0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369047F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get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82561F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D2CF48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||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gt;=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0AE0C8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2022777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error1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4D2E4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CF60A4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65F60D0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B5DC1D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46E162B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create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创建邻接表</w:t>
      </w:r>
    </w:p>
    <w:p w14:paraId="4F93EC2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78D680E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input vex :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输入顶点信息</w:t>
      </w:r>
    </w:p>
    <w:p w14:paraId="581D2D9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26AA88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i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00D06FD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input vex to vex and w(1)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输入顶点间关系</w:t>
      </w:r>
    </w:p>
    <w:p w14:paraId="575EECC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ADB90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A00BB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2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4EE8B7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E68B37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1BA8DD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--)</w:t>
      </w:r>
    </w:p>
    <w:p w14:paraId="3CE12DD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{</w:t>
      </w:r>
    </w:p>
    <w:p w14:paraId="25A7EFF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i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2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6AE8BC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136684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2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4C459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-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= -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C166FB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73C9CDB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E61C2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7D33FF">
        <w:rPr>
          <w:rFonts w:ascii="Consolas" w:eastAsia="宋体" w:hAnsi="Consolas" w:cs="宋体"/>
          <w:color w:val="D4D4D4"/>
          <w:kern w:val="0"/>
          <w:szCs w:val="21"/>
        </w:rPr>
        <w:t>(!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lag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无向图</w:t>
      </w:r>
    </w:p>
    <w:p w14:paraId="59D2FE6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{</w:t>
      </w:r>
    </w:p>
    <w:p w14:paraId="0E758C8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E9D073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}</w:t>
      </w:r>
    </w:p>
    <w:p w14:paraId="792A793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6D79CBB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7489DC8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67DD791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input error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67C1A3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++;</w:t>
      </w:r>
    </w:p>
    <w:p w14:paraId="5205764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36988A7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1505DCC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CF4032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r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以邻接表的形式打印图</w:t>
      </w:r>
    </w:p>
    <w:p w14:paraId="5828E95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48CC57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output the graph: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77F25D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3DA8B6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7221FAE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CA2602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C4EBC7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3A0D8F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1CB0CE0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45DDC3C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clea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7ABA6B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F26BD8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C40B23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902A6B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5C2FBD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456CB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private:</w:t>
      </w:r>
    </w:p>
    <w:p w14:paraId="3669302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数</w:t>
      </w:r>
    </w:p>
    <w:p w14:paraId="7C69296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边数</w:t>
      </w:r>
    </w:p>
    <w:p w14:paraId="69670B9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数组</w:t>
      </w:r>
    </w:p>
    <w:p w14:paraId="3134ADB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*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邻接矩阵</w:t>
      </w:r>
    </w:p>
    <w:p w14:paraId="4CF8599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为有向图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默认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false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无向</w:t>
      </w:r>
    </w:p>
    <w:p w14:paraId="6E9193C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被访问过</w:t>
      </w:r>
    </w:p>
    <w:p w14:paraId="61DE18C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frien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06A214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frien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b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28A779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lastRenderedPageBreak/>
        <w:t>};</w:t>
      </w:r>
    </w:p>
    <w:p w14:paraId="351B499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深度优先遍历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开始遍历</w:t>
      </w:r>
    </w:p>
    <w:p w14:paraId="72E3800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CB423C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gt;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判断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在顶点范围内</w:t>
      </w:r>
    </w:p>
    <w:p w14:paraId="45CE486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5BCD54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error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84F360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1D767B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FB3409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输出并标记访问过</w:t>
      </w:r>
    </w:p>
    <w:p w14:paraId="3AC1713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A202F3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递归</w:t>
      </w:r>
    </w:p>
    <w:p w14:paraId="2FBFC5E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6B179A2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!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3820B0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EEE20B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006A4BD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8EC9A3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b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广度优先遍历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开始</w:t>
      </w:r>
    </w:p>
    <w:p w14:paraId="77E5671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6B1597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gt;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判断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在顶点范围内</w:t>
      </w:r>
    </w:p>
    <w:p w14:paraId="4CC182E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6C7572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error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867ED8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60F426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72727F3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que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&g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使用队列</w:t>
      </w:r>
    </w:p>
    <w:p w14:paraId="2D885EF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us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将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入队</w:t>
      </w:r>
    </w:p>
    <w:p w14:paraId="63B003D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7D33FF">
        <w:rPr>
          <w:rFonts w:ascii="Consolas" w:eastAsia="宋体" w:hAnsi="Consolas" w:cs="宋体"/>
          <w:color w:val="D4D4D4"/>
          <w:kern w:val="0"/>
          <w:szCs w:val="21"/>
        </w:rPr>
        <w:t>(!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empty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)</w:t>
      </w:r>
    </w:p>
    <w:p w14:paraId="7291493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AB1CC1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fron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//</w:t>
      </w:r>
      <w:proofErr w:type="gramStart"/>
      <w:r w:rsidRPr="007D33FF">
        <w:rPr>
          <w:rFonts w:ascii="Consolas" w:eastAsia="宋体" w:hAnsi="Consolas" w:cs="宋体"/>
          <w:color w:val="6A9955"/>
          <w:kern w:val="0"/>
          <w:szCs w:val="21"/>
        </w:rPr>
        <w:t>取队头</w:t>
      </w:r>
      <w:proofErr w:type="gramEnd"/>
    </w:p>
    <w:p w14:paraId="21EE9E5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op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出队</w:t>
      </w:r>
    </w:p>
    <w:p w14:paraId="5A3D343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得到对头顶点的下标</w:t>
      </w:r>
    </w:p>
    <w:p w14:paraId="7909F0A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!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如果没有访问过则访问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并将其邻接点入队</w:t>
      </w:r>
    </w:p>
    <w:p w14:paraId="0D63525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365A119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标记为访问过</w:t>
      </w:r>
    </w:p>
    <w:p w14:paraId="3861CD1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B0588C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E5E091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388EE74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!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存在路径</w:t>
      </w:r>
    </w:p>
    <w:p w14:paraId="5D4AA22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us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入队</w:t>
      </w:r>
    </w:p>
    <w:p w14:paraId="133B571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668995B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4740EDA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0E9587D" w14:textId="54356765" w:rsid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17DFD6BA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main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13D6475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2B43898A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proofErr w:type="spellStart"/>
      <w:r w:rsidRPr="00930925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B5CEA8"/>
          <w:kern w:val="0"/>
          <w:szCs w:val="21"/>
        </w:rPr>
        <w:t>8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569CD6"/>
          <w:kern w:val="0"/>
          <w:szCs w:val="21"/>
        </w:rPr>
        <w:t>false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9002CFA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creategraph</w:t>
      </w:r>
      <w:proofErr w:type="spellEnd"/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6CA60D9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.</w:t>
      </w:r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prin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CF26E40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CE9178"/>
          <w:kern w:val="0"/>
          <w:szCs w:val="21"/>
        </w:rPr>
        <w:t>"</w:t>
      </w:r>
      <w:proofErr w:type="spellStart"/>
      <w:r w:rsidRPr="00930925">
        <w:rPr>
          <w:rFonts w:ascii="Consolas" w:eastAsia="宋体" w:hAnsi="Consolas" w:cs="宋体"/>
          <w:color w:val="CE9178"/>
          <w:kern w:val="0"/>
          <w:szCs w:val="21"/>
        </w:rPr>
        <w:t>dfs</w:t>
      </w:r>
      <w:proofErr w:type="spellEnd"/>
      <w:r w:rsidRPr="00930925">
        <w:rPr>
          <w:rFonts w:ascii="Consolas" w:eastAsia="宋体" w:hAnsi="Consolas" w:cs="宋体"/>
          <w:color w:val="CE9178"/>
          <w:kern w:val="0"/>
          <w:szCs w:val="21"/>
        </w:rPr>
        <w:t> the graph"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30925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B7C6C30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F4F263C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30925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A7A997F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clear</w:t>
      </w:r>
      <w:proofErr w:type="spellEnd"/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C5F84D7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CE9178"/>
          <w:kern w:val="0"/>
          <w:szCs w:val="21"/>
        </w:rPr>
        <w:t>"</w:t>
      </w:r>
      <w:proofErr w:type="spellStart"/>
      <w:r w:rsidRPr="00930925">
        <w:rPr>
          <w:rFonts w:ascii="Consolas" w:eastAsia="宋体" w:hAnsi="Consolas" w:cs="宋体"/>
          <w:color w:val="CE9178"/>
          <w:kern w:val="0"/>
          <w:szCs w:val="21"/>
        </w:rPr>
        <w:t>bfs</w:t>
      </w:r>
      <w:proofErr w:type="spellEnd"/>
      <w:r w:rsidRPr="00930925">
        <w:rPr>
          <w:rFonts w:ascii="Consolas" w:eastAsia="宋体" w:hAnsi="Consolas" w:cs="宋体"/>
          <w:color w:val="CE9178"/>
          <w:kern w:val="0"/>
          <w:szCs w:val="21"/>
        </w:rPr>
        <w:t> the graph"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30925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777EE91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bfsam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080EEF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93092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31D3FE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1FCC63D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7E6DE4" w14:textId="262DD46E" w:rsidR="00125C02" w:rsidRPr="007D33FF" w:rsidRDefault="00930925" w:rsidP="00BA6492">
      <w:pPr>
        <w:jc w:val="left"/>
        <w:rPr>
          <w:rFonts w:ascii="Times New Roman" w:eastAsia="宋体" w:hAnsi="Times New Roman" w:cs="Times New Roman" w:hint="eastAsia"/>
          <w:sz w:val="22"/>
        </w:rPr>
      </w:pPr>
      <w:r>
        <w:rPr>
          <w:noProof/>
        </w:rPr>
        <w:drawing>
          <wp:inline distT="0" distB="0" distL="0" distR="0" wp14:anchorId="473B5754" wp14:editId="254A5D77">
            <wp:extent cx="1458195" cy="2225040"/>
            <wp:effectExtent l="0" t="0" r="889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463744" cy="2233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53711" w14:textId="1689D90F" w:rsidR="002C1E7D" w:rsidRPr="00A670AB" w:rsidRDefault="002C1E7D" w:rsidP="00BA6492">
      <w:pPr>
        <w:jc w:val="left"/>
        <w:rPr>
          <w:rFonts w:ascii="Times New Roman" w:eastAsia="宋体" w:hAnsi="Times New Roman" w:cs="Times New Roman"/>
          <w:b/>
          <w:sz w:val="28"/>
        </w:rPr>
      </w:pPr>
      <w:r w:rsidRPr="00A670AB">
        <w:rPr>
          <w:rFonts w:ascii="Times New Roman" w:eastAsia="宋体" w:hAnsi="Times New Roman" w:cs="Times New Roman" w:hint="eastAsia"/>
          <w:b/>
          <w:sz w:val="28"/>
        </w:rPr>
        <w:t>2</w:t>
      </w:r>
      <w:r w:rsidRPr="00A670AB">
        <w:rPr>
          <w:rFonts w:ascii="Times New Roman" w:eastAsia="宋体" w:hAnsi="Times New Roman" w:cs="Times New Roman"/>
          <w:b/>
          <w:sz w:val="28"/>
        </w:rPr>
        <w:t xml:space="preserve">. 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分别采用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prim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算法和</w:t>
      </w:r>
      <w:proofErr w:type="spellStart"/>
      <w:r w:rsidRPr="00A670AB">
        <w:rPr>
          <w:rFonts w:ascii="Times New Roman" w:eastAsia="宋体" w:hAnsi="Times New Roman" w:cs="Times New Roman" w:hint="eastAsia"/>
          <w:b/>
          <w:sz w:val="28"/>
        </w:rPr>
        <w:t>kruskal</w:t>
      </w:r>
      <w:proofErr w:type="spellEnd"/>
      <w:r w:rsidRPr="00A670AB">
        <w:rPr>
          <w:rFonts w:ascii="Times New Roman" w:eastAsia="宋体" w:hAnsi="Times New Roman" w:cs="Times New Roman" w:hint="eastAsia"/>
          <w:b/>
          <w:sz w:val="28"/>
        </w:rPr>
        <w:t>算法求出图</w:t>
      </w:r>
      <w:r w:rsidR="006B6522" w:rsidRPr="00A670AB">
        <w:rPr>
          <w:rFonts w:ascii="Times New Roman" w:eastAsia="宋体" w:hAnsi="Times New Roman" w:cs="Times New Roman" w:hint="eastAsia"/>
          <w:b/>
          <w:sz w:val="28"/>
        </w:rPr>
        <w:t>2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中的最小生成树，简述其算法思想。</w:t>
      </w:r>
    </w:p>
    <w:p w14:paraId="6EBF2D6C" w14:textId="057024B9" w:rsidR="0087373D" w:rsidRDefault="00F40BE6" w:rsidP="00F40BE6">
      <w:pPr>
        <w:jc w:val="right"/>
      </w:pPr>
      <w:r>
        <w:object w:dxaOrig="6409" w:dyaOrig="2521" w14:anchorId="43597F32">
          <v:shape id="_x0000_i1026" type="#_x0000_t75" style="width:202.8pt;height:79.8pt" o:ole="">
            <v:imagedata r:id="rId12" o:title=""/>
          </v:shape>
          <o:OLEObject Type="Embed" ProgID="Visio.Drawing.15" ShapeID="_x0000_i1026" DrawAspect="Content" ObjectID="_1667331312" r:id="rId13"/>
        </w:object>
      </w:r>
    </w:p>
    <w:p w14:paraId="3A3D7106" w14:textId="734D6A7A" w:rsidR="00D02360" w:rsidRDefault="00D02360" w:rsidP="00D02360">
      <w:pPr>
        <w:wordWrap w:val="0"/>
        <w:jc w:val="righ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图</w:t>
      </w:r>
      <w:r>
        <w:rPr>
          <w:rFonts w:ascii="Times New Roman" w:eastAsia="宋体" w:hAnsi="Times New Roman" w:cs="Times New Roman" w:hint="eastAsia"/>
          <w:sz w:val="22"/>
        </w:rPr>
        <w:t>2</w:t>
      </w:r>
      <w:r>
        <w:rPr>
          <w:rFonts w:ascii="Times New Roman" w:eastAsia="宋体" w:hAnsi="Times New Roman" w:cs="Times New Roman"/>
          <w:sz w:val="22"/>
        </w:rPr>
        <w:t xml:space="preserve">             </w:t>
      </w:r>
    </w:p>
    <w:p w14:paraId="62C44C50" w14:textId="5F3E209F" w:rsidR="00F23F4F" w:rsidRDefault="002E079C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Prim:</w:t>
      </w:r>
    </w:p>
    <w:p w14:paraId="6D765AA3" w14:textId="78765D96" w:rsidR="002E079C" w:rsidRDefault="00B21323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6FF134B5" wp14:editId="18EDED3D">
            <wp:extent cx="2415540" cy="2868156"/>
            <wp:effectExtent l="0" t="0" r="381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21109" cy="2874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308A" w14:textId="4232C8E0" w:rsidR="002E079C" w:rsidRDefault="002E079C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Kruskal</w:t>
      </w:r>
      <w:r>
        <w:rPr>
          <w:rFonts w:ascii="Times New Roman" w:eastAsia="宋体" w:hAnsi="Times New Roman" w:cs="Times New Roman" w:hint="eastAsia"/>
          <w:sz w:val="22"/>
        </w:rPr>
        <w:t>:</w:t>
      </w:r>
    </w:p>
    <w:p w14:paraId="31510727" w14:textId="6BDE1B1B" w:rsidR="002E079C" w:rsidRDefault="00821549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drawing>
          <wp:inline distT="0" distB="0" distL="0" distR="0" wp14:anchorId="01976499" wp14:editId="65B60E81">
            <wp:extent cx="3468509" cy="38481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93209" cy="3875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CBA70" w14:textId="281A90A6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prim</w:t>
      </w:r>
      <w:r w:rsidRPr="005777FD">
        <w:rPr>
          <w:rFonts w:ascii="Times New Roman" w:eastAsia="宋体" w:hAnsi="Times New Roman" w:cs="Times New Roman" w:hint="eastAsia"/>
          <w:sz w:val="22"/>
        </w:rPr>
        <w:t>以顶点为集合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将生成树路径上的顶点加入集合</w:t>
      </w:r>
    </w:p>
    <w:p w14:paraId="296922B2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算法步骤</w:t>
      </w:r>
      <w:r w:rsidRPr="005777FD">
        <w:rPr>
          <w:rFonts w:ascii="Times New Roman" w:eastAsia="宋体" w:hAnsi="Times New Roman" w:cs="Times New Roman"/>
          <w:sz w:val="22"/>
        </w:rPr>
        <w:t>:</w:t>
      </w:r>
    </w:p>
    <w:p w14:paraId="4164CF7F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确定合适的数据结构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邻接矩阵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C,bool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数组是</w:t>
      </w:r>
      <w:r w:rsidRPr="005777FD">
        <w:rPr>
          <w:rFonts w:ascii="Times New Roman" w:eastAsia="宋体" w:hAnsi="Times New Roman" w:cs="Times New Roman"/>
          <w:sz w:val="22"/>
        </w:rPr>
        <w:t>s[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i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]=true,</w:t>
      </w:r>
      <w:r w:rsidRPr="005777FD">
        <w:rPr>
          <w:rFonts w:ascii="Times New Roman" w:eastAsia="宋体" w:hAnsi="Times New Roman" w:cs="Times New Roman"/>
          <w:sz w:val="22"/>
        </w:rPr>
        <w:t>说明顶点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i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已加入集合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U,close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</w:t>
      </w:r>
      <w:r w:rsidRPr="005777FD">
        <w:rPr>
          <w:rFonts w:ascii="Times New Roman" w:eastAsia="宋体" w:hAnsi="Times New Roman" w:cs="Times New Roman"/>
          <w:sz w:val="22"/>
        </w:rPr>
        <w:t>表示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的顶点</w:t>
      </w:r>
      <w:r w:rsidRPr="005777FD">
        <w:rPr>
          <w:rFonts w:ascii="Times New Roman" w:eastAsia="宋体" w:hAnsi="Times New Roman" w:cs="Times New Roman"/>
          <w:sz w:val="22"/>
        </w:rPr>
        <w:t>j</w:t>
      </w:r>
      <w:r w:rsidRPr="005777FD">
        <w:rPr>
          <w:rFonts w:ascii="Times New Roman" w:eastAsia="宋体" w:hAnsi="Times New Roman" w:cs="Times New Roman"/>
          <w:sz w:val="22"/>
        </w:rPr>
        <w:t>到集合</w:t>
      </w:r>
      <w:r w:rsidRPr="005777FD">
        <w:rPr>
          <w:rFonts w:ascii="Times New Roman" w:eastAsia="宋体" w:hAnsi="Times New Roman" w:cs="Times New Roman"/>
          <w:sz w:val="22"/>
        </w:rPr>
        <w:t>U</w:t>
      </w:r>
      <w:r w:rsidRPr="005777FD">
        <w:rPr>
          <w:rFonts w:ascii="Times New Roman" w:eastAsia="宋体" w:hAnsi="Times New Roman" w:cs="Times New Roman"/>
          <w:sz w:val="22"/>
        </w:rPr>
        <w:t>中的最近邻近点</w:t>
      </w:r>
      <w:r w:rsidRPr="005777FD">
        <w:rPr>
          <w:rFonts w:ascii="Times New Roman" w:eastAsia="宋体" w:hAnsi="Times New Roman" w:cs="Times New Roman"/>
          <w:sz w:val="22"/>
        </w:rPr>
        <w:t>,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</w:t>
      </w:r>
      <w:r w:rsidRPr="005777FD">
        <w:rPr>
          <w:rFonts w:ascii="Times New Roman" w:eastAsia="宋体" w:hAnsi="Times New Roman" w:cs="Times New Roman"/>
          <w:sz w:val="22"/>
        </w:rPr>
        <w:t>表示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顶点</w:t>
      </w:r>
      <w:r w:rsidRPr="005777FD">
        <w:rPr>
          <w:rFonts w:ascii="Times New Roman" w:eastAsia="宋体" w:hAnsi="Times New Roman" w:cs="Times New Roman"/>
          <w:sz w:val="22"/>
        </w:rPr>
        <w:t>j</w:t>
      </w:r>
      <w:r w:rsidRPr="005777FD">
        <w:rPr>
          <w:rFonts w:ascii="Times New Roman" w:eastAsia="宋体" w:hAnsi="Times New Roman" w:cs="Times New Roman"/>
          <w:sz w:val="22"/>
        </w:rPr>
        <w:t>到集合</w:t>
      </w:r>
      <w:r w:rsidRPr="005777FD">
        <w:rPr>
          <w:rFonts w:ascii="Times New Roman" w:eastAsia="宋体" w:hAnsi="Times New Roman" w:cs="Times New Roman"/>
          <w:sz w:val="22"/>
        </w:rPr>
        <w:t>U</w:t>
      </w:r>
      <w:r w:rsidRPr="005777FD">
        <w:rPr>
          <w:rFonts w:ascii="Times New Roman" w:eastAsia="宋体" w:hAnsi="Times New Roman" w:cs="Times New Roman"/>
          <w:sz w:val="22"/>
        </w:rPr>
        <w:t>中的最邻近点的边值</w:t>
      </w:r>
    </w:p>
    <w:p w14:paraId="537903E4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初始化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令集合</w:t>
      </w:r>
      <w:r w:rsidRPr="005777FD">
        <w:rPr>
          <w:rFonts w:ascii="Times New Roman" w:eastAsia="宋体" w:hAnsi="Times New Roman" w:cs="Times New Roman"/>
          <w:sz w:val="22"/>
        </w:rPr>
        <w:t>U={u0},u0</w:t>
      </w:r>
      <w:r w:rsidRPr="005777FD">
        <w:rPr>
          <w:rFonts w:ascii="宋体" w:eastAsia="宋体" w:hAnsi="宋体" w:cs="宋体" w:hint="eastAsia"/>
          <w:sz w:val="22"/>
        </w:rPr>
        <w:t>∈</w:t>
      </w:r>
      <w:r w:rsidRPr="005777FD">
        <w:rPr>
          <w:rFonts w:ascii="Times New Roman" w:eastAsia="宋体" w:hAnsi="Times New Roman" w:cs="Times New Roman"/>
          <w:sz w:val="22"/>
        </w:rPr>
        <w:t>V,</w:t>
      </w:r>
      <w:r w:rsidRPr="005777FD">
        <w:rPr>
          <w:rFonts w:ascii="Times New Roman" w:eastAsia="宋体" w:hAnsi="Times New Roman" w:cs="Times New Roman"/>
          <w:sz w:val="22"/>
        </w:rPr>
        <w:t>并初始化数组</w:t>
      </w:r>
      <w:r w:rsidRPr="005777FD">
        <w:rPr>
          <w:rFonts w:ascii="Times New Roman" w:eastAsia="宋体" w:hAnsi="Times New Roman" w:cs="Times New Roman"/>
          <w:sz w:val="22"/>
        </w:rPr>
        <w:t>closest[],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]</w:t>
      </w:r>
      <w:r w:rsidRPr="005777FD">
        <w:rPr>
          <w:rFonts w:ascii="Times New Roman" w:eastAsia="宋体" w:hAnsi="Times New Roman" w:cs="Times New Roman"/>
          <w:sz w:val="22"/>
        </w:rPr>
        <w:t>和</w:t>
      </w:r>
      <w:r w:rsidRPr="005777FD">
        <w:rPr>
          <w:rFonts w:ascii="Times New Roman" w:eastAsia="宋体" w:hAnsi="Times New Roman" w:cs="Times New Roman"/>
          <w:sz w:val="22"/>
        </w:rPr>
        <w:t>s[]</w:t>
      </w:r>
    </w:p>
    <w:p w14:paraId="649729FA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在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集合中找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值最小值的顶点</w:t>
      </w:r>
      <w:r w:rsidRPr="005777FD">
        <w:rPr>
          <w:rFonts w:ascii="Times New Roman" w:eastAsia="宋体" w:hAnsi="Times New Roman" w:cs="Times New Roman"/>
          <w:sz w:val="22"/>
        </w:rPr>
        <w:t>t,</w:t>
      </w:r>
      <w:r w:rsidRPr="005777FD">
        <w:rPr>
          <w:rFonts w:ascii="Times New Roman" w:eastAsia="宋体" w:hAnsi="Times New Roman" w:cs="Times New Roman"/>
          <w:sz w:val="22"/>
        </w:rPr>
        <w:t>即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t]=min{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 | j</w:t>
      </w:r>
      <w:r w:rsidRPr="005777FD">
        <w:rPr>
          <w:rFonts w:ascii="宋体" w:eastAsia="宋体" w:hAnsi="宋体" w:cs="宋体" w:hint="eastAsia"/>
          <w:sz w:val="22"/>
        </w:rPr>
        <w:t>∈</w:t>
      </w:r>
      <w:r w:rsidRPr="005777FD">
        <w:rPr>
          <w:rFonts w:ascii="Times New Roman" w:eastAsia="宋体" w:hAnsi="Times New Roman" w:cs="Times New Roman"/>
          <w:sz w:val="22"/>
        </w:rPr>
        <w:t>V-U},</w:t>
      </w:r>
      <w:r w:rsidRPr="005777FD">
        <w:rPr>
          <w:rFonts w:ascii="Times New Roman" w:eastAsia="宋体" w:hAnsi="Times New Roman" w:cs="Times New Roman"/>
          <w:sz w:val="22"/>
        </w:rPr>
        <w:t>满足该公式的顶点</w:t>
      </w:r>
      <w:r w:rsidRPr="005777FD">
        <w:rPr>
          <w:rFonts w:ascii="Times New Roman" w:eastAsia="宋体" w:hAnsi="Times New Roman" w:cs="Times New Roman"/>
          <w:sz w:val="22"/>
        </w:rPr>
        <w:t>t</w:t>
      </w:r>
      <w:r w:rsidRPr="005777FD">
        <w:rPr>
          <w:rFonts w:ascii="Times New Roman" w:eastAsia="宋体" w:hAnsi="Times New Roman" w:cs="Times New Roman"/>
          <w:sz w:val="22"/>
        </w:rPr>
        <w:t>就是集合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连接集合</w:t>
      </w:r>
      <w:r w:rsidRPr="005777FD">
        <w:rPr>
          <w:rFonts w:ascii="Times New Roman" w:eastAsia="宋体" w:hAnsi="Times New Roman" w:cs="Times New Roman"/>
          <w:sz w:val="22"/>
        </w:rPr>
        <w:t>U</w:t>
      </w:r>
      <w:r w:rsidRPr="005777FD">
        <w:rPr>
          <w:rFonts w:ascii="Times New Roman" w:eastAsia="宋体" w:hAnsi="Times New Roman" w:cs="Times New Roman"/>
          <w:sz w:val="22"/>
        </w:rPr>
        <w:t>的最邻近点</w:t>
      </w:r>
    </w:p>
    <w:p w14:paraId="16324818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lastRenderedPageBreak/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将顶点</w:t>
      </w:r>
      <w:r w:rsidRPr="005777FD">
        <w:rPr>
          <w:rFonts w:ascii="Times New Roman" w:eastAsia="宋体" w:hAnsi="Times New Roman" w:cs="Times New Roman"/>
          <w:sz w:val="22"/>
        </w:rPr>
        <w:t>t</w:t>
      </w:r>
      <w:r w:rsidRPr="005777FD">
        <w:rPr>
          <w:rFonts w:ascii="Times New Roman" w:eastAsia="宋体" w:hAnsi="Times New Roman" w:cs="Times New Roman"/>
          <w:sz w:val="22"/>
        </w:rPr>
        <w:t>加入集合</w:t>
      </w:r>
      <w:r w:rsidRPr="005777FD">
        <w:rPr>
          <w:rFonts w:ascii="Times New Roman" w:eastAsia="宋体" w:hAnsi="Times New Roman" w:cs="Times New Roman"/>
          <w:sz w:val="22"/>
        </w:rPr>
        <w:t>U</w:t>
      </w:r>
    </w:p>
    <w:p w14:paraId="22048641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如果集合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为空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算法结束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否则转到下一步</w:t>
      </w:r>
    </w:p>
    <w:p w14:paraId="42C2DE4F" w14:textId="7C70E2F1" w:rsid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对集合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的顶点</w:t>
      </w:r>
      <w:r w:rsidRPr="005777FD">
        <w:rPr>
          <w:rFonts w:ascii="Times New Roman" w:eastAsia="宋体" w:hAnsi="Times New Roman" w:cs="Times New Roman"/>
          <w:sz w:val="22"/>
        </w:rPr>
        <w:t>j,</w:t>
      </w:r>
      <w:r w:rsidRPr="005777FD">
        <w:rPr>
          <w:rFonts w:ascii="Times New Roman" w:eastAsia="宋体" w:hAnsi="Times New Roman" w:cs="Times New Roman"/>
          <w:sz w:val="22"/>
        </w:rPr>
        <w:t>更新其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</w:t>
      </w:r>
      <w:r w:rsidRPr="005777FD">
        <w:rPr>
          <w:rFonts w:ascii="Times New Roman" w:eastAsia="宋体" w:hAnsi="Times New Roman" w:cs="Times New Roman"/>
          <w:sz w:val="22"/>
        </w:rPr>
        <w:t>和</w:t>
      </w:r>
      <w:r w:rsidRPr="005777FD">
        <w:rPr>
          <w:rFonts w:ascii="Times New Roman" w:eastAsia="宋体" w:hAnsi="Times New Roman" w:cs="Times New Roman"/>
          <w:sz w:val="22"/>
        </w:rPr>
        <w:t>closest[j],</w:t>
      </w:r>
      <w:r w:rsidRPr="005777FD">
        <w:rPr>
          <w:rFonts w:ascii="Times New Roman" w:eastAsia="宋体" w:hAnsi="Times New Roman" w:cs="Times New Roman"/>
          <w:sz w:val="22"/>
        </w:rPr>
        <w:t>从第三步重复</w:t>
      </w:r>
    </w:p>
    <w:p w14:paraId="11BF38F5" w14:textId="77777777" w:rsidR="0019094E" w:rsidRDefault="0019094E" w:rsidP="005777FD">
      <w:pPr>
        <w:jc w:val="left"/>
        <w:rPr>
          <w:rFonts w:ascii="Times New Roman" w:eastAsia="宋体" w:hAnsi="Times New Roman" w:cs="Times New Roman" w:hint="eastAsia"/>
          <w:sz w:val="22"/>
        </w:rPr>
      </w:pPr>
    </w:p>
    <w:p w14:paraId="0E5C2371" w14:textId="7DCEAA86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proofErr w:type="spellStart"/>
      <w:r>
        <w:rPr>
          <w:rFonts w:ascii="Times New Roman" w:eastAsia="宋体" w:hAnsi="Times New Roman" w:cs="Times New Roman" w:hint="eastAsia"/>
          <w:sz w:val="22"/>
        </w:rPr>
        <w:t>kurskal</w:t>
      </w:r>
      <w:proofErr w:type="spellEnd"/>
      <w:r w:rsidRPr="0019094E">
        <w:rPr>
          <w:rFonts w:ascii="Times New Roman" w:eastAsia="宋体" w:hAnsi="Times New Roman" w:cs="Times New Roman" w:hint="eastAsia"/>
          <w:sz w:val="22"/>
        </w:rPr>
        <w:t>以边为集合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边按权值排序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边两边的顶点进行合并</w:t>
      </w:r>
    </w:p>
    <w:p w14:paraId="7FC85327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算法步骤</w:t>
      </w:r>
      <w:r w:rsidRPr="0019094E">
        <w:rPr>
          <w:rFonts w:ascii="Times New Roman" w:eastAsia="宋体" w:hAnsi="Times New Roman" w:cs="Times New Roman"/>
          <w:sz w:val="22"/>
        </w:rPr>
        <w:t>:</w:t>
      </w:r>
    </w:p>
    <w:p w14:paraId="432B0CB5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初始化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图</w:t>
      </w:r>
      <w:r w:rsidRPr="0019094E">
        <w:rPr>
          <w:rFonts w:ascii="Times New Roman" w:eastAsia="宋体" w:hAnsi="Times New Roman" w:cs="Times New Roman"/>
          <w:sz w:val="22"/>
        </w:rPr>
        <w:t>G</w:t>
      </w:r>
      <w:r w:rsidRPr="0019094E">
        <w:rPr>
          <w:rFonts w:ascii="Times New Roman" w:eastAsia="宋体" w:hAnsi="Times New Roman" w:cs="Times New Roman"/>
          <w:sz w:val="22"/>
        </w:rPr>
        <w:t>的边集数组</w:t>
      </w:r>
      <w:r w:rsidRPr="0019094E">
        <w:rPr>
          <w:rFonts w:ascii="Times New Roman" w:eastAsia="宋体" w:hAnsi="Times New Roman" w:cs="Times New Roman"/>
          <w:sz w:val="22"/>
        </w:rPr>
        <w:t>E</w:t>
      </w:r>
      <w:r w:rsidRPr="0019094E">
        <w:rPr>
          <w:rFonts w:ascii="Times New Roman" w:eastAsia="宋体" w:hAnsi="Times New Roman" w:cs="Times New Roman"/>
          <w:sz w:val="22"/>
        </w:rPr>
        <w:t>中的</w:t>
      </w:r>
      <w:proofErr w:type="gramStart"/>
      <w:r w:rsidRPr="0019094E">
        <w:rPr>
          <w:rFonts w:ascii="Times New Roman" w:eastAsia="宋体" w:hAnsi="Times New Roman" w:cs="Times New Roman"/>
          <w:sz w:val="22"/>
        </w:rPr>
        <w:t>所有边</w:t>
      </w:r>
      <w:proofErr w:type="gramEnd"/>
      <w:r w:rsidRPr="0019094E">
        <w:rPr>
          <w:rFonts w:ascii="Times New Roman" w:eastAsia="宋体" w:hAnsi="Times New Roman" w:cs="Times New Roman"/>
          <w:sz w:val="22"/>
        </w:rPr>
        <w:t>按权值从小到大排序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初始化边集</w:t>
      </w:r>
      <w:r w:rsidRPr="0019094E">
        <w:rPr>
          <w:rFonts w:ascii="Times New Roman" w:eastAsia="宋体" w:hAnsi="Times New Roman" w:cs="Times New Roman"/>
          <w:sz w:val="22"/>
        </w:rPr>
        <w:t>TE,</w:t>
      </w:r>
      <w:r w:rsidRPr="0019094E">
        <w:rPr>
          <w:rFonts w:ascii="Times New Roman" w:eastAsia="宋体" w:hAnsi="Times New Roman" w:cs="Times New Roman"/>
          <w:sz w:val="22"/>
        </w:rPr>
        <w:t>把每个顶点都初始化为一个孤立的分支</w:t>
      </w:r>
    </w:p>
    <w:p w14:paraId="65935A3D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在</w:t>
      </w:r>
      <w:r w:rsidRPr="0019094E">
        <w:rPr>
          <w:rFonts w:ascii="Times New Roman" w:eastAsia="宋体" w:hAnsi="Times New Roman" w:cs="Times New Roman"/>
          <w:sz w:val="22"/>
        </w:rPr>
        <w:t>E</w:t>
      </w:r>
      <w:r w:rsidRPr="0019094E">
        <w:rPr>
          <w:rFonts w:ascii="Times New Roman" w:eastAsia="宋体" w:hAnsi="Times New Roman" w:cs="Times New Roman"/>
          <w:sz w:val="22"/>
        </w:rPr>
        <w:t>中寻找权值最小的边</w:t>
      </w:r>
      <w:r w:rsidRPr="0019094E">
        <w:rPr>
          <w:rFonts w:ascii="Times New Roman" w:eastAsia="宋体" w:hAnsi="Times New Roman" w:cs="Times New Roman"/>
          <w:sz w:val="22"/>
        </w:rPr>
        <w:t>(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)</w:t>
      </w:r>
    </w:p>
    <w:p w14:paraId="60F9B1DF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如果顶点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和</w:t>
      </w:r>
      <w:r w:rsidRPr="0019094E">
        <w:rPr>
          <w:rFonts w:ascii="Times New Roman" w:eastAsia="宋体" w:hAnsi="Times New Roman" w:cs="Times New Roman"/>
          <w:sz w:val="22"/>
        </w:rPr>
        <w:t>j</w:t>
      </w:r>
      <w:r w:rsidRPr="0019094E">
        <w:rPr>
          <w:rFonts w:ascii="Times New Roman" w:eastAsia="宋体" w:hAnsi="Times New Roman" w:cs="Times New Roman"/>
          <w:sz w:val="22"/>
        </w:rPr>
        <w:t>位于两个不同的连通分支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则将边</w:t>
      </w:r>
      <w:r w:rsidRPr="0019094E">
        <w:rPr>
          <w:rFonts w:ascii="Times New Roman" w:eastAsia="宋体" w:hAnsi="Times New Roman" w:cs="Times New Roman"/>
          <w:sz w:val="22"/>
        </w:rPr>
        <w:t>(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)</w:t>
      </w:r>
      <w:r w:rsidRPr="0019094E">
        <w:rPr>
          <w:rFonts w:ascii="Times New Roman" w:eastAsia="宋体" w:hAnsi="Times New Roman" w:cs="Times New Roman"/>
          <w:sz w:val="22"/>
        </w:rPr>
        <w:t>加入边集</w:t>
      </w:r>
      <w:r w:rsidRPr="0019094E">
        <w:rPr>
          <w:rFonts w:ascii="Times New Roman" w:eastAsia="宋体" w:hAnsi="Times New Roman" w:cs="Times New Roman"/>
          <w:sz w:val="22"/>
        </w:rPr>
        <w:t>TE,</w:t>
      </w:r>
      <w:r w:rsidRPr="0019094E">
        <w:rPr>
          <w:rFonts w:ascii="Times New Roman" w:eastAsia="宋体" w:hAnsi="Times New Roman" w:cs="Times New Roman"/>
          <w:sz w:val="22"/>
        </w:rPr>
        <w:t>并执行合并操作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两个连通分支进行合并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</w:t>
      </w:r>
      <w:r w:rsidRPr="0019094E">
        <w:rPr>
          <w:rFonts w:ascii="Times New Roman" w:eastAsia="宋体" w:hAnsi="Times New Roman" w:cs="Times New Roman"/>
          <w:sz w:val="22"/>
        </w:rPr>
        <w:t>(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)</w:t>
      </w:r>
      <w:r w:rsidRPr="0019094E">
        <w:rPr>
          <w:rFonts w:ascii="Times New Roman" w:eastAsia="宋体" w:hAnsi="Times New Roman" w:cs="Times New Roman"/>
          <w:sz w:val="22"/>
        </w:rPr>
        <w:t>从集合</w:t>
      </w:r>
      <w:r w:rsidRPr="0019094E">
        <w:rPr>
          <w:rFonts w:ascii="Times New Roman" w:eastAsia="宋体" w:hAnsi="Times New Roman" w:cs="Times New Roman"/>
          <w:sz w:val="22"/>
        </w:rPr>
        <w:t>E</w:t>
      </w:r>
      <w:r w:rsidRPr="0019094E">
        <w:rPr>
          <w:rFonts w:ascii="Times New Roman" w:eastAsia="宋体" w:hAnsi="Times New Roman" w:cs="Times New Roman"/>
          <w:sz w:val="22"/>
        </w:rPr>
        <w:t>中删除</w:t>
      </w:r>
    </w:p>
    <w:p w14:paraId="33404CB3" w14:textId="13B51D49" w:rsid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如果</w:t>
      </w:r>
      <w:proofErr w:type="gramStart"/>
      <w:r w:rsidRPr="0019094E">
        <w:rPr>
          <w:rFonts w:ascii="Times New Roman" w:eastAsia="宋体" w:hAnsi="Times New Roman" w:cs="Times New Roman"/>
          <w:sz w:val="22"/>
        </w:rPr>
        <w:t>选取边</w:t>
      </w:r>
      <w:proofErr w:type="gramEnd"/>
      <w:r w:rsidRPr="0019094E">
        <w:rPr>
          <w:rFonts w:ascii="Times New Roman" w:eastAsia="宋体" w:hAnsi="Times New Roman" w:cs="Times New Roman"/>
          <w:sz w:val="22"/>
        </w:rPr>
        <w:t>数小于</w:t>
      </w:r>
      <w:r w:rsidRPr="0019094E">
        <w:rPr>
          <w:rFonts w:ascii="Times New Roman" w:eastAsia="宋体" w:hAnsi="Times New Roman" w:cs="Times New Roman"/>
          <w:sz w:val="22"/>
        </w:rPr>
        <w:t>n-1,</w:t>
      </w:r>
      <w:r w:rsidRPr="0019094E">
        <w:rPr>
          <w:rFonts w:ascii="Times New Roman" w:eastAsia="宋体" w:hAnsi="Times New Roman" w:cs="Times New Roman"/>
          <w:sz w:val="22"/>
        </w:rPr>
        <w:t>重复第二步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否则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算法结束</w:t>
      </w:r>
    </w:p>
    <w:p w14:paraId="263131DE" w14:textId="4852DBE7" w:rsidR="00610B13" w:rsidRDefault="00610B13" w:rsidP="0019094E">
      <w:pPr>
        <w:jc w:val="left"/>
        <w:rPr>
          <w:rFonts w:ascii="Times New Roman" w:eastAsia="宋体" w:hAnsi="Times New Roman" w:cs="Times New Roman"/>
          <w:sz w:val="22"/>
        </w:rPr>
      </w:pPr>
    </w:p>
    <w:p w14:paraId="2DCB06FC" w14:textId="77777777" w:rsidR="00610B13" w:rsidRDefault="00610B13" w:rsidP="0019094E">
      <w:pPr>
        <w:jc w:val="left"/>
        <w:rPr>
          <w:rFonts w:ascii="Times New Roman" w:eastAsia="宋体" w:hAnsi="Times New Roman" w:cs="Times New Roman" w:hint="eastAsia"/>
          <w:sz w:val="22"/>
        </w:rPr>
      </w:pPr>
    </w:p>
    <w:p w14:paraId="1C045338" w14:textId="58F23A54" w:rsidR="004C5F3B" w:rsidRPr="00A670AB" w:rsidRDefault="00B42F66" w:rsidP="004C5F3B">
      <w:pPr>
        <w:jc w:val="left"/>
        <w:rPr>
          <w:rFonts w:ascii="Times New Roman" w:eastAsia="宋体" w:hAnsi="Times New Roman" w:cs="Times New Roman"/>
          <w:b/>
          <w:sz w:val="28"/>
        </w:rPr>
      </w:pPr>
      <w:r w:rsidRPr="00A670AB">
        <w:rPr>
          <w:rFonts w:ascii="Times New Roman" w:eastAsia="宋体" w:hAnsi="Times New Roman" w:cs="Times New Roman"/>
          <w:b/>
          <w:sz w:val="28"/>
        </w:rPr>
        <w:t>3</w:t>
      </w:r>
      <w:r w:rsidR="004C5F3B" w:rsidRPr="00A670AB">
        <w:rPr>
          <w:rFonts w:ascii="Times New Roman" w:eastAsia="宋体" w:hAnsi="Times New Roman" w:cs="Times New Roman"/>
          <w:b/>
          <w:sz w:val="28"/>
        </w:rPr>
        <w:t xml:space="preserve">. 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请给出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Dijkstra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算法和</w:t>
      </w:r>
      <w:r w:rsidRPr="00A670AB">
        <w:rPr>
          <w:rFonts w:ascii="Times New Roman" w:eastAsia="宋体" w:hAnsi="Times New Roman" w:cs="Times New Roman"/>
          <w:b/>
          <w:sz w:val="28"/>
        </w:rPr>
        <w:t>F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loyd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算法思想</w:t>
      </w:r>
      <w:r w:rsidR="00E10B5E" w:rsidRPr="00A670AB">
        <w:rPr>
          <w:rFonts w:ascii="Times New Roman" w:eastAsia="宋体" w:hAnsi="Times New Roman" w:cs="Times New Roman" w:hint="eastAsia"/>
          <w:b/>
          <w:sz w:val="28"/>
        </w:rPr>
        <w:t>（可用伪代码描述）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。</w:t>
      </w:r>
    </w:p>
    <w:p w14:paraId="5FB49203" w14:textId="77777777" w:rsidR="00542EC6" w:rsidRDefault="00542EC6" w:rsidP="004C5F3B">
      <w:pPr>
        <w:jc w:val="left"/>
        <w:rPr>
          <w:rFonts w:ascii="Times New Roman" w:eastAsia="宋体" w:hAnsi="Times New Roman" w:cs="Times New Roman" w:hint="eastAsia"/>
          <w:sz w:val="22"/>
        </w:rPr>
      </w:pPr>
    </w:p>
    <w:p w14:paraId="12BB048D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/>
          <w:sz w:val="22"/>
        </w:rPr>
        <w:t>Dijkstra</w:t>
      </w:r>
      <w:r w:rsidRPr="00542EC6">
        <w:rPr>
          <w:rFonts w:ascii="Times New Roman" w:eastAsia="宋体" w:hAnsi="Times New Roman" w:cs="Times New Roman"/>
          <w:sz w:val="22"/>
        </w:rPr>
        <w:t>算法采用的贪心策略是选择特殊路径长度最短的路径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将其连接的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的顶点加入集合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中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同时更新数组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],</w:t>
      </w:r>
      <w:r w:rsidRPr="00542EC6">
        <w:rPr>
          <w:rFonts w:ascii="Times New Roman" w:eastAsia="宋体" w:hAnsi="Times New Roman" w:cs="Times New Roman"/>
          <w:sz w:val="22"/>
        </w:rPr>
        <w:t>一旦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包含了所有顶点</w:t>
      </w:r>
      <w:r w:rsidRPr="00542EC6">
        <w:rPr>
          <w:rFonts w:ascii="Times New Roman" w:eastAsia="宋体" w:hAnsi="Times New Roman" w:cs="Times New Roman"/>
          <w:sz w:val="22"/>
        </w:rPr>
        <w:t>,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]</w:t>
      </w:r>
      <w:r w:rsidRPr="00542EC6">
        <w:rPr>
          <w:rFonts w:ascii="Times New Roman" w:eastAsia="宋体" w:hAnsi="Times New Roman" w:cs="Times New Roman"/>
          <w:sz w:val="22"/>
        </w:rPr>
        <w:t>就是从源到所有其它顶点之间的最短路径长度</w:t>
      </w:r>
      <w:r w:rsidRPr="00542EC6">
        <w:rPr>
          <w:rFonts w:ascii="Times New Roman" w:eastAsia="宋体" w:hAnsi="Times New Roman" w:cs="Times New Roman"/>
          <w:sz w:val="22"/>
        </w:rPr>
        <w:t>(V</w:t>
      </w:r>
      <w:r w:rsidRPr="00542EC6">
        <w:rPr>
          <w:rFonts w:ascii="Times New Roman" w:eastAsia="宋体" w:hAnsi="Times New Roman" w:cs="Times New Roman"/>
          <w:sz w:val="22"/>
        </w:rPr>
        <w:t>是全部顶点的集合</w:t>
      </w:r>
      <w:r w:rsidRPr="00542EC6">
        <w:rPr>
          <w:rFonts w:ascii="Times New Roman" w:eastAsia="宋体" w:hAnsi="Times New Roman" w:cs="Times New Roman"/>
          <w:sz w:val="22"/>
        </w:rPr>
        <w:t>,S</w:t>
      </w:r>
      <w:r w:rsidRPr="00542EC6">
        <w:rPr>
          <w:rFonts w:ascii="Times New Roman" w:eastAsia="宋体" w:hAnsi="Times New Roman" w:cs="Times New Roman"/>
          <w:sz w:val="22"/>
        </w:rPr>
        <w:t>是找到最短路径顶点的集合</w:t>
      </w:r>
      <w:r w:rsidRPr="00542EC6">
        <w:rPr>
          <w:rFonts w:ascii="Times New Roman" w:eastAsia="宋体" w:hAnsi="Times New Roman" w:cs="Times New Roman"/>
          <w:sz w:val="22"/>
        </w:rPr>
        <w:t>)</w:t>
      </w:r>
    </w:p>
    <w:p w14:paraId="2BAA63C0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算法步骤</w:t>
      </w:r>
      <w:r w:rsidRPr="00542EC6">
        <w:rPr>
          <w:rFonts w:ascii="Times New Roman" w:eastAsia="宋体" w:hAnsi="Times New Roman" w:cs="Times New Roman"/>
          <w:sz w:val="22"/>
        </w:rPr>
        <w:t>:</w:t>
      </w:r>
    </w:p>
    <w:p w14:paraId="42C17E03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数据结构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设置图</w:t>
      </w:r>
      <w:proofErr w:type="gramStart"/>
      <w:r w:rsidRPr="00542EC6">
        <w:rPr>
          <w:rFonts w:ascii="Times New Roman" w:eastAsia="宋体" w:hAnsi="Times New Roman" w:cs="Times New Roman"/>
          <w:sz w:val="22"/>
        </w:rPr>
        <w:t>的带权邻接矩阵</w:t>
      </w:r>
      <w:proofErr w:type="gramEnd"/>
      <w:r w:rsidRPr="00542EC6">
        <w:rPr>
          <w:rFonts w:ascii="Times New Roman" w:eastAsia="宋体" w:hAnsi="Times New Roman" w:cs="Times New Roman"/>
          <w:sz w:val="22"/>
        </w:rPr>
        <w:t>为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][],</w:t>
      </w:r>
      <w:r w:rsidRPr="00542EC6">
        <w:rPr>
          <w:rFonts w:ascii="Times New Roman" w:eastAsia="宋体" w:hAnsi="Times New Roman" w:cs="Times New Roman"/>
          <w:sz w:val="22"/>
        </w:rPr>
        <w:t>采用一维数组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</w:t>
      </w:r>
      <w:r w:rsidRPr="00542EC6">
        <w:rPr>
          <w:rFonts w:ascii="Times New Roman" w:eastAsia="宋体" w:hAnsi="Times New Roman" w:cs="Times New Roman"/>
          <w:sz w:val="22"/>
        </w:rPr>
        <w:t>来记录从源点到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顶点的最短路径长度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采用一维数组</w:t>
      </w:r>
      <w:r w:rsidRPr="00542EC6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</w:t>
      </w:r>
      <w:r w:rsidRPr="00542EC6">
        <w:rPr>
          <w:rFonts w:ascii="Times New Roman" w:eastAsia="宋体" w:hAnsi="Times New Roman" w:cs="Times New Roman"/>
          <w:sz w:val="22"/>
        </w:rPr>
        <w:t>来记录最短路径上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顶点的前驱</w:t>
      </w:r>
    </w:p>
    <w:p w14:paraId="140C1AF3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初始化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令集合</w:t>
      </w:r>
      <w:r w:rsidRPr="00542EC6">
        <w:rPr>
          <w:rFonts w:ascii="Times New Roman" w:eastAsia="宋体" w:hAnsi="Times New Roman" w:cs="Times New Roman"/>
          <w:sz w:val="22"/>
        </w:rPr>
        <w:t>S={u},</w:t>
      </w:r>
      <w:r w:rsidRPr="00542EC6">
        <w:rPr>
          <w:rFonts w:ascii="Times New Roman" w:eastAsia="宋体" w:hAnsi="Times New Roman" w:cs="Times New Roman"/>
          <w:sz w:val="22"/>
        </w:rPr>
        <w:t>对于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的所有顶点</w:t>
      </w:r>
      <w:r w:rsidRPr="00542EC6">
        <w:rPr>
          <w:rFonts w:ascii="Times New Roman" w:eastAsia="宋体" w:hAnsi="Times New Roman" w:cs="Times New Roman"/>
          <w:sz w:val="22"/>
        </w:rPr>
        <w:t>x,</w:t>
      </w:r>
      <w:r w:rsidRPr="00542EC6">
        <w:rPr>
          <w:rFonts w:ascii="Times New Roman" w:eastAsia="宋体" w:hAnsi="Times New Roman" w:cs="Times New Roman"/>
          <w:sz w:val="22"/>
        </w:rPr>
        <w:t>初始化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=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u]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,</w:t>
      </w:r>
      <w:r w:rsidRPr="00542EC6">
        <w:rPr>
          <w:rFonts w:ascii="Times New Roman" w:eastAsia="宋体" w:hAnsi="Times New Roman" w:cs="Times New Roman"/>
          <w:sz w:val="22"/>
        </w:rPr>
        <w:t>如果源点</w:t>
      </w:r>
      <w:r w:rsidRPr="00542EC6">
        <w:rPr>
          <w:rFonts w:ascii="Times New Roman" w:eastAsia="宋体" w:hAnsi="Times New Roman" w:cs="Times New Roman"/>
          <w:sz w:val="22"/>
        </w:rPr>
        <w:t>u</w:t>
      </w:r>
      <w:r w:rsidRPr="00542EC6">
        <w:rPr>
          <w:rFonts w:ascii="Times New Roman" w:eastAsia="宋体" w:hAnsi="Times New Roman" w:cs="Times New Roman"/>
          <w:sz w:val="22"/>
        </w:rPr>
        <w:t>到顶点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右边相连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初始化</w:t>
      </w:r>
      <w:r w:rsidRPr="00542EC6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=u,</w:t>
      </w:r>
      <w:r w:rsidRPr="00542EC6">
        <w:rPr>
          <w:rFonts w:ascii="Times New Roman" w:eastAsia="宋体" w:hAnsi="Times New Roman" w:cs="Times New Roman"/>
          <w:sz w:val="22"/>
        </w:rPr>
        <w:t>否则</w:t>
      </w:r>
      <w:r w:rsidRPr="00542EC6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=-1</w:t>
      </w:r>
    </w:p>
    <w:p w14:paraId="2F72984C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找最小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在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依照贪心策略寻找使得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j]</w:t>
      </w:r>
      <w:r w:rsidRPr="00542EC6">
        <w:rPr>
          <w:rFonts w:ascii="Times New Roman" w:eastAsia="宋体" w:hAnsi="Times New Roman" w:cs="Times New Roman"/>
          <w:sz w:val="22"/>
        </w:rPr>
        <w:t>具有最小值的顶点</w:t>
      </w:r>
      <w:r w:rsidRPr="00542EC6">
        <w:rPr>
          <w:rFonts w:ascii="Times New Roman" w:eastAsia="宋体" w:hAnsi="Times New Roman" w:cs="Times New Roman"/>
          <w:sz w:val="22"/>
        </w:rPr>
        <w:t>t,</w:t>
      </w:r>
      <w:r w:rsidRPr="00542EC6">
        <w:rPr>
          <w:rFonts w:ascii="Times New Roman" w:eastAsia="宋体" w:hAnsi="Times New Roman" w:cs="Times New Roman"/>
          <w:sz w:val="22"/>
        </w:rPr>
        <w:t>则顶点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就是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距离源点</w:t>
      </w:r>
      <w:r w:rsidRPr="00542EC6">
        <w:rPr>
          <w:rFonts w:ascii="Times New Roman" w:eastAsia="宋体" w:hAnsi="Times New Roman" w:cs="Times New Roman"/>
          <w:sz w:val="22"/>
        </w:rPr>
        <w:t>u</w:t>
      </w:r>
      <w:r w:rsidRPr="00542EC6">
        <w:rPr>
          <w:rFonts w:ascii="Times New Roman" w:eastAsia="宋体" w:hAnsi="Times New Roman" w:cs="Times New Roman"/>
          <w:sz w:val="22"/>
        </w:rPr>
        <w:t>最近的顶点</w:t>
      </w:r>
      <w:r w:rsidRPr="00542EC6">
        <w:rPr>
          <w:rFonts w:ascii="Times New Roman" w:eastAsia="宋体" w:hAnsi="Times New Roman" w:cs="Times New Roman"/>
          <w:sz w:val="22"/>
        </w:rPr>
        <w:t>(O(n))</w:t>
      </w:r>
    </w:p>
    <w:p w14:paraId="5A49620A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加入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集合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将顶点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加入集合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中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同时更新</w:t>
      </w:r>
      <w:r w:rsidRPr="00542EC6">
        <w:rPr>
          <w:rFonts w:ascii="Times New Roman" w:eastAsia="宋体" w:hAnsi="Times New Roman" w:cs="Times New Roman"/>
          <w:sz w:val="22"/>
        </w:rPr>
        <w:t>V-S</w:t>
      </w:r>
    </w:p>
    <w:p w14:paraId="4C430FF2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proofErr w:type="gramStart"/>
      <w:r w:rsidRPr="00542EC6">
        <w:rPr>
          <w:rFonts w:ascii="Times New Roman" w:eastAsia="宋体" w:hAnsi="Times New Roman" w:cs="Times New Roman"/>
          <w:sz w:val="22"/>
        </w:rPr>
        <w:t>判结束</w:t>
      </w:r>
      <w:proofErr w:type="gramEnd"/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如果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为空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算法结束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否则转下一步</w:t>
      </w:r>
    </w:p>
    <w:p w14:paraId="06FF680B" w14:textId="4D552C1C" w:rsidR="00542EC6" w:rsidRDefault="00542EC6" w:rsidP="00542EC6">
      <w:pPr>
        <w:jc w:val="left"/>
        <w:rPr>
          <w:rFonts w:ascii="Times New Roman" w:eastAsia="宋体" w:hAnsi="Times New Roman" w:cs="Times New Roman" w:hint="eastAsia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在第三步中以及找到了源点到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的最短路径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那么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所有与顶点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相邻的顶点</w:t>
      </w:r>
      <w:r w:rsidRPr="00542EC6">
        <w:rPr>
          <w:rFonts w:ascii="Times New Roman" w:eastAsia="宋体" w:hAnsi="Times New Roman" w:cs="Times New Roman"/>
          <w:sz w:val="22"/>
        </w:rPr>
        <w:t>j,</w:t>
      </w:r>
      <w:r w:rsidRPr="00542EC6">
        <w:rPr>
          <w:rFonts w:ascii="Times New Roman" w:eastAsia="宋体" w:hAnsi="Times New Roman" w:cs="Times New Roman"/>
          <w:sz w:val="22"/>
        </w:rPr>
        <w:t>都可以借助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走捷径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如果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j]&gt;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+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[j],</w:t>
      </w:r>
      <w:r w:rsidRPr="00542EC6">
        <w:rPr>
          <w:rFonts w:ascii="Times New Roman" w:eastAsia="宋体" w:hAnsi="Times New Roman" w:cs="Times New Roman"/>
          <w:sz w:val="22"/>
        </w:rPr>
        <w:t>则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j]=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+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[j],</w:t>
      </w:r>
      <w:r w:rsidRPr="00542EC6">
        <w:rPr>
          <w:rFonts w:ascii="Times New Roman" w:eastAsia="宋体" w:hAnsi="Times New Roman" w:cs="Times New Roman"/>
          <w:sz w:val="22"/>
        </w:rPr>
        <w:t>记录顶点</w:t>
      </w:r>
      <w:r w:rsidRPr="00542EC6">
        <w:rPr>
          <w:rFonts w:ascii="Times New Roman" w:eastAsia="宋体" w:hAnsi="Times New Roman" w:cs="Times New Roman"/>
          <w:sz w:val="22"/>
        </w:rPr>
        <w:t>j</w:t>
      </w:r>
      <w:r w:rsidRPr="00542EC6">
        <w:rPr>
          <w:rFonts w:ascii="Times New Roman" w:eastAsia="宋体" w:hAnsi="Times New Roman" w:cs="Times New Roman"/>
          <w:sz w:val="22"/>
        </w:rPr>
        <w:t>的前驱为</w:t>
      </w:r>
      <w:r w:rsidRPr="00542EC6">
        <w:rPr>
          <w:rFonts w:ascii="Times New Roman" w:eastAsia="宋体" w:hAnsi="Times New Roman" w:cs="Times New Roman"/>
          <w:sz w:val="22"/>
        </w:rPr>
        <w:t>t,</w:t>
      </w:r>
      <w:r w:rsidRPr="00542EC6">
        <w:rPr>
          <w:rFonts w:ascii="Times New Roman" w:eastAsia="宋体" w:hAnsi="Times New Roman" w:cs="Times New Roman"/>
          <w:sz w:val="22"/>
        </w:rPr>
        <w:t>有</w:t>
      </w:r>
      <w:r w:rsidRPr="00542EC6">
        <w:rPr>
          <w:rFonts w:ascii="Times New Roman" w:eastAsia="宋体" w:hAnsi="Times New Roman" w:cs="Times New Roman"/>
          <w:sz w:val="22"/>
        </w:rPr>
        <w:t>p[j]=t,</w:t>
      </w:r>
      <w:r w:rsidRPr="00542EC6">
        <w:rPr>
          <w:rFonts w:ascii="Times New Roman" w:eastAsia="宋体" w:hAnsi="Times New Roman" w:cs="Times New Roman"/>
          <w:sz w:val="22"/>
        </w:rPr>
        <w:t>转第三步</w:t>
      </w:r>
    </w:p>
    <w:p w14:paraId="1DA621C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542EC6">
        <w:rPr>
          <w:rFonts w:ascii="Consolas" w:eastAsia="宋体" w:hAnsi="Consolas" w:cs="宋体"/>
          <w:color w:val="DCDCAA"/>
          <w:kern w:val="0"/>
          <w:szCs w:val="21"/>
        </w:rPr>
        <w:t>dijkstra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542EC6">
        <w:rPr>
          <w:rFonts w:ascii="Consolas" w:eastAsia="宋体" w:hAnsi="Consolas" w:cs="宋体"/>
          <w:color w:val="4EC9B0"/>
          <w:kern w:val="0"/>
          <w:szCs w:val="21"/>
        </w:rPr>
        <w:t>AMGraph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96A306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49D07F5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5EB314B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172E629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6989C20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E4773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BBDF3B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初始化源点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到其它各个顶点的最短路径长度</w:t>
      </w:r>
    </w:p>
    <w:p w14:paraId="313C581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0BB68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365586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-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距离无穷大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u,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不相邻</w:t>
      </w:r>
    </w:p>
    <w:p w14:paraId="01FCD2F7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5B36110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u,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相邻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顶点的前驱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p[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]=u</w:t>
      </w:r>
    </w:p>
    <w:p w14:paraId="4437A4A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5B3FE6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343CB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将源点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放入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S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集合</w:t>
      </w:r>
    </w:p>
    <w:p w14:paraId="400A1D4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F11529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699DD4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7CB64C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在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V-S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集合中寻找距离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最近的顶点</w:t>
      </w:r>
    </w:p>
    <w:p w14:paraId="60E7158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1C314B4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542EC6">
        <w:rPr>
          <w:rFonts w:ascii="Consolas" w:eastAsia="宋体" w:hAnsi="Consolas" w:cs="宋体"/>
          <w:color w:val="D4D4D4"/>
          <w:kern w:val="0"/>
          <w:szCs w:val="21"/>
        </w:rPr>
        <w:t>(!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amp;&amp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A2108C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505B9AE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52887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A4A942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0A21675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3E874F8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802A15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47F57D3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error"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FD2BB8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70AAC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7755008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将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结点加入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S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集合</w:t>
      </w:r>
    </w:p>
    <w:p w14:paraId="1302A35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与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相邻接的顶点到源点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距离</w:t>
      </w:r>
    </w:p>
    <w:p w14:paraId="67405DE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2B601E7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542EC6">
        <w:rPr>
          <w:rFonts w:ascii="Consolas" w:eastAsia="宋体" w:hAnsi="Consolas" w:cs="宋体"/>
          <w:color w:val="D4D4D4"/>
          <w:kern w:val="0"/>
          <w:szCs w:val="21"/>
        </w:rPr>
        <w:t>(!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amp;&amp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17DC57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710D91A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gt;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))</w:t>
      </w:r>
    </w:p>
    <w:p w14:paraId="309A176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{</w:t>
      </w:r>
    </w:p>
    <w:p w14:paraId="227F980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[j]</w:t>
      </w:r>
    </w:p>
    <w:p w14:paraId="13F798A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 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顶点</w:t>
      </w:r>
    </w:p>
    <w:p w14:paraId="1CA76E1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}</w:t>
      </w:r>
    </w:p>
    <w:p w14:paraId="5E386AF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356D299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37E0D90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47F389B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F7CC1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15E2DB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0C42E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2709DE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5672B1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1EC1E3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0A4F10A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63F6C6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A2F788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A3082B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CF95991" w14:textId="43384EB6" w:rsidR="004C5F3B" w:rsidRDefault="004C5F3B" w:rsidP="004C5F3B">
      <w:pPr>
        <w:jc w:val="left"/>
        <w:rPr>
          <w:rFonts w:ascii="Times New Roman" w:eastAsia="宋体" w:hAnsi="Times New Roman" w:cs="Times New Roman"/>
          <w:sz w:val="22"/>
        </w:rPr>
      </w:pPr>
    </w:p>
    <w:p w14:paraId="0E885C12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/>
          <w:sz w:val="22"/>
        </w:rPr>
        <w:t>Floyd</w:t>
      </w:r>
      <w:r w:rsidRPr="0076185E">
        <w:rPr>
          <w:rFonts w:ascii="Times New Roman" w:eastAsia="宋体" w:hAnsi="Times New Roman" w:cs="Times New Roman"/>
          <w:sz w:val="22"/>
        </w:rPr>
        <w:t>算法可以求解任意两个顶点的最短路径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又称</w:t>
      </w:r>
      <w:proofErr w:type="gramStart"/>
      <w:r w:rsidRPr="0076185E">
        <w:rPr>
          <w:rFonts w:ascii="Times New Roman" w:eastAsia="宋体" w:hAnsi="Times New Roman" w:cs="Times New Roman"/>
          <w:sz w:val="22"/>
        </w:rPr>
        <w:t>为了插点法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其核心算法是在顶点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顶点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之间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插入顶点</w:t>
      </w:r>
      <w:r w:rsidRPr="0076185E">
        <w:rPr>
          <w:rFonts w:ascii="Times New Roman" w:eastAsia="宋体" w:hAnsi="Times New Roman" w:cs="Times New Roman"/>
          <w:sz w:val="22"/>
        </w:rPr>
        <w:t>k,</w:t>
      </w:r>
      <w:r w:rsidRPr="0076185E">
        <w:rPr>
          <w:rFonts w:ascii="Times New Roman" w:eastAsia="宋体" w:hAnsi="Times New Roman" w:cs="Times New Roman"/>
          <w:sz w:val="22"/>
        </w:rPr>
        <w:t>看是否能缩短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和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之间距离</w:t>
      </w:r>
    </w:p>
    <w:p w14:paraId="2040C98D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算法步骤</w:t>
      </w:r>
      <w:r w:rsidRPr="0076185E">
        <w:rPr>
          <w:rFonts w:ascii="Times New Roman" w:eastAsia="宋体" w:hAnsi="Times New Roman" w:cs="Times New Roman"/>
          <w:sz w:val="22"/>
        </w:rPr>
        <w:t>:</w:t>
      </w:r>
    </w:p>
    <w:p w14:paraId="7080E3BC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•</w:t>
      </w:r>
      <w:r w:rsidRPr="0076185E">
        <w:rPr>
          <w:rFonts w:ascii="Times New Roman" w:eastAsia="宋体" w:hAnsi="Times New Roman" w:cs="Times New Roman"/>
          <w:sz w:val="22"/>
        </w:rPr>
        <w:tab/>
      </w:r>
      <w:r w:rsidRPr="0076185E">
        <w:rPr>
          <w:rFonts w:ascii="Times New Roman" w:eastAsia="宋体" w:hAnsi="Times New Roman" w:cs="Times New Roman"/>
          <w:sz w:val="22"/>
        </w:rPr>
        <w:t>数据结构</w:t>
      </w:r>
      <w:r w:rsidRPr="0076185E">
        <w:rPr>
          <w:rFonts w:ascii="Times New Roman" w:eastAsia="宋体" w:hAnsi="Times New Roman" w:cs="Times New Roman"/>
          <w:sz w:val="22"/>
        </w:rPr>
        <w:t>.</w:t>
      </w:r>
      <w:r w:rsidRPr="0076185E">
        <w:rPr>
          <w:rFonts w:ascii="Times New Roman" w:eastAsia="宋体" w:hAnsi="Times New Roman" w:cs="Times New Roman"/>
          <w:sz w:val="22"/>
        </w:rPr>
        <w:t>设置图</w:t>
      </w:r>
      <w:proofErr w:type="gramStart"/>
      <w:r w:rsidRPr="0076185E">
        <w:rPr>
          <w:rFonts w:ascii="Times New Roman" w:eastAsia="宋体" w:hAnsi="Times New Roman" w:cs="Times New Roman"/>
          <w:sz w:val="22"/>
        </w:rPr>
        <w:t>的带权连接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矩阵为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][],</w:t>
      </w:r>
      <w:r w:rsidRPr="0076185E">
        <w:rPr>
          <w:rFonts w:ascii="Times New Roman" w:eastAsia="宋体" w:hAnsi="Times New Roman" w:cs="Times New Roman"/>
          <w:sz w:val="22"/>
        </w:rPr>
        <w:t>采用两个辅助数组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最短距离数组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,</w:t>
      </w:r>
      <w:r w:rsidRPr="0076185E">
        <w:rPr>
          <w:rFonts w:ascii="Times New Roman" w:eastAsia="宋体" w:hAnsi="Times New Roman" w:cs="Times New Roman"/>
          <w:sz w:val="22"/>
        </w:rPr>
        <w:t>记录从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顶点的最短路径长度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前驱数组</w:t>
      </w:r>
      <w:r w:rsidRPr="0076185E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,</w:t>
      </w:r>
      <w:r w:rsidRPr="0076185E">
        <w:rPr>
          <w:rFonts w:ascii="Times New Roman" w:eastAsia="宋体" w:hAnsi="Times New Roman" w:cs="Times New Roman"/>
          <w:sz w:val="22"/>
        </w:rPr>
        <w:t>记录从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顶点的最短路径上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顶点的前驱</w:t>
      </w:r>
    </w:p>
    <w:p w14:paraId="1BADA85F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•</w:t>
      </w:r>
      <w:r w:rsidRPr="0076185E">
        <w:rPr>
          <w:rFonts w:ascii="Times New Roman" w:eastAsia="宋体" w:hAnsi="Times New Roman" w:cs="Times New Roman"/>
          <w:sz w:val="22"/>
        </w:rPr>
        <w:tab/>
      </w:r>
      <w:r w:rsidRPr="0076185E">
        <w:rPr>
          <w:rFonts w:ascii="Times New Roman" w:eastAsia="宋体" w:hAnsi="Times New Roman" w:cs="Times New Roman"/>
          <w:sz w:val="22"/>
        </w:rPr>
        <w:t>初始化</w:t>
      </w:r>
      <w:r w:rsidRPr="0076185E">
        <w:rPr>
          <w:rFonts w:ascii="Times New Roman" w:eastAsia="宋体" w:hAnsi="Times New Roman" w:cs="Times New Roman"/>
          <w:sz w:val="22"/>
        </w:rPr>
        <w:t>.</w:t>
      </w:r>
      <w:r w:rsidRPr="0076185E">
        <w:rPr>
          <w:rFonts w:ascii="Times New Roman" w:eastAsia="宋体" w:hAnsi="Times New Roman" w:cs="Times New Roman"/>
          <w:sz w:val="22"/>
        </w:rPr>
        <w:t>初始化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,</w:t>
      </w:r>
      <w:r w:rsidRPr="0076185E">
        <w:rPr>
          <w:rFonts w:ascii="Times New Roman" w:eastAsia="宋体" w:hAnsi="Times New Roman" w:cs="Times New Roman"/>
          <w:sz w:val="22"/>
        </w:rPr>
        <w:t>如果顶点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顶点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有边相连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初始化</w:t>
      </w:r>
      <w:r w:rsidRPr="0076185E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否则</w:t>
      </w:r>
      <w:r w:rsidRPr="0076185E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-1</w:t>
      </w:r>
    </w:p>
    <w:p w14:paraId="62306878" w14:textId="70210EC3" w:rsidR="00542EC6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•</w:t>
      </w:r>
      <w:r w:rsidRPr="0076185E">
        <w:rPr>
          <w:rFonts w:ascii="Times New Roman" w:eastAsia="宋体" w:hAnsi="Times New Roman" w:cs="Times New Roman"/>
          <w:sz w:val="22"/>
        </w:rPr>
        <w:tab/>
      </w:r>
      <w:proofErr w:type="gramStart"/>
      <w:r w:rsidRPr="0076185E">
        <w:rPr>
          <w:rFonts w:ascii="Times New Roman" w:eastAsia="宋体" w:hAnsi="Times New Roman" w:cs="Times New Roman"/>
          <w:sz w:val="22"/>
        </w:rPr>
        <w:t>插点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.</w:t>
      </w:r>
      <w:r w:rsidRPr="0076185E">
        <w:rPr>
          <w:rFonts w:ascii="Times New Roman" w:eastAsia="宋体" w:hAnsi="Times New Roman" w:cs="Times New Roman"/>
          <w:sz w:val="22"/>
        </w:rPr>
        <w:t>在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之间插入顶点</w:t>
      </w:r>
      <w:r w:rsidRPr="0076185E">
        <w:rPr>
          <w:rFonts w:ascii="Times New Roman" w:eastAsia="宋体" w:hAnsi="Times New Roman" w:cs="Times New Roman"/>
          <w:sz w:val="22"/>
        </w:rPr>
        <w:t>k,</w:t>
      </w:r>
      <w:r w:rsidRPr="0076185E">
        <w:rPr>
          <w:rFonts w:ascii="Times New Roman" w:eastAsia="宋体" w:hAnsi="Times New Roman" w:cs="Times New Roman"/>
          <w:sz w:val="22"/>
        </w:rPr>
        <w:t>看能否缩短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和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之间的距离</w:t>
      </w:r>
      <w:r w:rsidRPr="0076185E">
        <w:rPr>
          <w:rFonts w:ascii="Times New Roman" w:eastAsia="宋体" w:hAnsi="Times New Roman" w:cs="Times New Roman"/>
          <w:sz w:val="22"/>
        </w:rPr>
        <w:t>(</w:t>
      </w:r>
      <w:r w:rsidRPr="0076185E">
        <w:rPr>
          <w:rFonts w:ascii="Times New Roman" w:eastAsia="宋体" w:hAnsi="Times New Roman" w:cs="Times New Roman"/>
          <w:sz w:val="22"/>
        </w:rPr>
        <w:t>松弛操作</w:t>
      </w:r>
      <w:r w:rsidRPr="0076185E">
        <w:rPr>
          <w:rFonts w:ascii="Times New Roman" w:eastAsia="宋体" w:hAnsi="Times New Roman" w:cs="Times New Roman"/>
          <w:sz w:val="22"/>
        </w:rPr>
        <w:t>).</w:t>
      </w:r>
      <w:r w:rsidRPr="0076185E">
        <w:rPr>
          <w:rFonts w:ascii="Times New Roman" w:eastAsia="宋体" w:hAnsi="Times New Roman" w:cs="Times New Roman"/>
          <w:sz w:val="22"/>
        </w:rPr>
        <w:t>如果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&gt;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k]+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k][j],</w:t>
      </w:r>
      <w:r w:rsidRPr="0076185E">
        <w:rPr>
          <w:rFonts w:ascii="Times New Roman" w:eastAsia="宋体" w:hAnsi="Times New Roman" w:cs="Times New Roman"/>
          <w:sz w:val="22"/>
        </w:rPr>
        <w:t>则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k]+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k][j],</w:t>
      </w:r>
      <w:r w:rsidRPr="0076185E">
        <w:rPr>
          <w:rFonts w:ascii="Times New Roman" w:eastAsia="宋体" w:hAnsi="Times New Roman" w:cs="Times New Roman"/>
          <w:sz w:val="22"/>
        </w:rPr>
        <w:t>记录顶点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的前驱为</w:t>
      </w:r>
      <w:r w:rsidRPr="0076185E">
        <w:rPr>
          <w:rFonts w:ascii="Times New Roman" w:eastAsia="宋体" w:hAnsi="Times New Roman" w:cs="Times New Roman"/>
          <w:sz w:val="22"/>
        </w:rPr>
        <w:t>: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</w:t>
      </w:r>
      <w:proofErr w:type="gramStart"/>
      <w:r w:rsidRPr="0076185E">
        <w:rPr>
          <w:rFonts w:ascii="Times New Roman" w:eastAsia="宋体" w:hAnsi="Times New Roman" w:cs="Times New Roman"/>
          <w:sz w:val="22"/>
        </w:rPr>
        <w:t>j]=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p[k][j]</w:t>
      </w:r>
    </w:p>
    <w:p w14:paraId="3096E2E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542EC6">
        <w:rPr>
          <w:rFonts w:ascii="Consolas" w:eastAsia="宋体" w:hAnsi="Consolas" w:cs="宋体"/>
          <w:color w:val="DCDCAA"/>
          <w:kern w:val="0"/>
          <w:szCs w:val="21"/>
        </w:rPr>
        <w:t>floyd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542EC6">
        <w:rPr>
          <w:rFonts w:ascii="Consolas" w:eastAsia="宋体" w:hAnsi="Consolas" w:cs="宋体"/>
          <w:color w:val="4EC9B0"/>
          <w:kern w:val="0"/>
          <w:szCs w:val="21"/>
        </w:rPr>
        <w:t>AMGraph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78ACB4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2A507B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记录顶点间距离数组</w:t>
      </w:r>
    </w:p>
    <w:p w14:paraId="60267FD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记录前驱顶点数组</w:t>
      </w:r>
    </w:p>
    <w:p w14:paraId="4002BB4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3D6CB9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24E0A7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6F38B0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6829A70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0F940F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53ED90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如果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和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之间有弧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则将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置位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</w:p>
    <w:p w14:paraId="2719382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0D8B78F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-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如果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和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之间无弧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则将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置为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-1</w:t>
      </w:r>
    </w:p>
    <w:p w14:paraId="3AABBAC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6929161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6842751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8928DF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095CB5F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4BE776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59F7E27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5B6E717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24CC0F4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//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经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到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最短路径</w:t>
      </w:r>
    </w:p>
    <w:p w14:paraId="43722FC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)</w:t>
      </w:r>
    </w:p>
    <w:p w14:paraId="0E9F556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{</w:t>
      </w:r>
    </w:p>
    <w:p w14:paraId="119C638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][j]</w:t>
      </w:r>
    </w:p>
    <w:p w14:paraId="37A214D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为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k</w:t>
      </w:r>
    </w:p>
    <w:p w14:paraId="6006792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}</w:t>
      </w:r>
    </w:p>
    <w:p w14:paraId="7362F9C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37161A7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}</w:t>
      </w:r>
    </w:p>
    <w:p w14:paraId="660338B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4A31E9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0D87DF7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C6525A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F63397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CA1298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DC2237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0BD656E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8D0C63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C5208B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2247C2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CBB450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752D54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FCC310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7818A5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11DC5E" w14:textId="552C1F60" w:rsidR="00D91C18" w:rsidRPr="00635B57" w:rsidRDefault="00542EC6" w:rsidP="00635B5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}</w:t>
      </w:r>
    </w:p>
    <w:sectPr w:rsidR="00D91C18" w:rsidRPr="00635B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6C91D6" w14:textId="77777777" w:rsidR="003A5C02" w:rsidRDefault="003A5C02" w:rsidP="000B6B99">
      <w:r>
        <w:separator/>
      </w:r>
    </w:p>
  </w:endnote>
  <w:endnote w:type="continuationSeparator" w:id="0">
    <w:p w14:paraId="7AE2D852" w14:textId="77777777" w:rsidR="003A5C02" w:rsidRDefault="003A5C02" w:rsidP="000B6B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TZhongsong">
    <w:altName w:val="STZhongsong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3FA333" w14:textId="77777777" w:rsidR="003A5C02" w:rsidRDefault="003A5C02" w:rsidP="000B6B99">
      <w:r>
        <w:separator/>
      </w:r>
    </w:p>
  </w:footnote>
  <w:footnote w:type="continuationSeparator" w:id="0">
    <w:p w14:paraId="271234E8" w14:textId="77777777" w:rsidR="003A5C02" w:rsidRDefault="003A5C02" w:rsidP="000B6B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1F2DF9"/>
    <w:multiLevelType w:val="multilevel"/>
    <w:tmpl w:val="431F2DF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DQ0NTM3NjMDMo0tDZV0lIJTi4sz8/NACoxqAczdUuYsAAAA"/>
  </w:docVars>
  <w:rsids>
    <w:rsidRoot w:val="00172A27"/>
    <w:rsid w:val="00022957"/>
    <w:rsid w:val="00044899"/>
    <w:rsid w:val="0005320D"/>
    <w:rsid w:val="000567E8"/>
    <w:rsid w:val="00060B87"/>
    <w:rsid w:val="000744B7"/>
    <w:rsid w:val="00092551"/>
    <w:rsid w:val="000B6B99"/>
    <w:rsid w:val="000E5AEA"/>
    <w:rsid w:val="000E65A0"/>
    <w:rsid w:val="00100FBA"/>
    <w:rsid w:val="00116E84"/>
    <w:rsid w:val="00121DB6"/>
    <w:rsid w:val="00125C02"/>
    <w:rsid w:val="00172A27"/>
    <w:rsid w:val="0019094E"/>
    <w:rsid w:val="00194476"/>
    <w:rsid w:val="001B522E"/>
    <w:rsid w:val="001D62FA"/>
    <w:rsid w:val="0021181D"/>
    <w:rsid w:val="00242652"/>
    <w:rsid w:val="00242794"/>
    <w:rsid w:val="00263276"/>
    <w:rsid w:val="0027425C"/>
    <w:rsid w:val="002913D8"/>
    <w:rsid w:val="002C1E7D"/>
    <w:rsid w:val="002C6F68"/>
    <w:rsid w:val="002D0B9A"/>
    <w:rsid w:val="002E079C"/>
    <w:rsid w:val="003214C0"/>
    <w:rsid w:val="00343AD6"/>
    <w:rsid w:val="00354491"/>
    <w:rsid w:val="00371116"/>
    <w:rsid w:val="003711AE"/>
    <w:rsid w:val="00372D88"/>
    <w:rsid w:val="003A13B7"/>
    <w:rsid w:val="003A5C02"/>
    <w:rsid w:val="003F1D7F"/>
    <w:rsid w:val="00411064"/>
    <w:rsid w:val="00434239"/>
    <w:rsid w:val="004453FE"/>
    <w:rsid w:val="00453D94"/>
    <w:rsid w:val="004701AE"/>
    <w:rsid w:val="0047687B"/>
    <w:rsid w:val="00496AFD"/>
    <w:rsid w:val="004B3AFB"/>
    <w:rsid w:val="004C2C16"/>
    <w:rsid w:val="004C5C9C"/>
    <w:rsid w:val="004C5F3B"/>
    <w:rsid w:val="004D27D6"/>
    <w:rsid w:val="004E5705"/>
    <w:rsid w:val="00503862"/>
    <w:rsid w:val="00523266"/>
    <w:rsid w:val="00542EC6"/>
    <w:rsid w:val="00542FCD"/>
    <w:rsid w:val="00557A3C"/>
    <w:rsid w:val="0056368B"/>
    <w:rsid w:val="0056377F"/>
    <w:rsid w:val="005777FD"/>
    <w:rsid w:val="0058240D"/>
    <w:rsid w:val="00610B13"/>
    <w:rsid w:val="00612440"/>
    <w:rsid w:val="00635B57"/>
    <w:rsid w:val="00647BD0"/>
    <w:rsid w:val="00670889"/>
    <w:rsid w:val="00682852"/>
    <w:rsid w:val="006B6522"/>
    <w:rsid w:val="0071407F"/>
    <w:rsid w:val="007309C3"/>
    <w:rsid w:val="00744AAB"/>
    <w:rsid w:val="0076185E"/>
    <w:rsid w:val="0078153F"/>
    <w:rsid w:val="007869CB"/>
    <w:rsid w:val="00786A21"/>
    <w:rsid w:val="007C1108"/>
    <w:rsid w:val="007C53A0"/>
    <w:rsid w:val="007D33FF"/>
    <w:rsid w:val="00821549"/>
    <w:rsid w:val="008374EC"/>
    <w:rsid w:val="0087373D"/>
    <w:rsid w:val="00883B0C"/>
    <w:rsid w:val="00930925"/>
    <w:rsid w:val="00973798"/>
    <w:rsid w:val="009B5FC5"/>
    <w:rsid w:val="00A06F1B"/>
    <w:rsid w:val="00A670AB"/>
    <w:rsid w:val="00A81815"/>
    <w:rsid w:val="00AA21CF"/>
    <w:rsid w:val="00AC16BF"/>
    <w:rsid w:val="00B1137D"/>
    <w:rsid w:val="00B21033"/>
    <w:rsid w:val="00B21323"/>
    <w:rsid w:val="00B27F3E"/>
    <w:rsid w:val="00B36055"/>
    <w:rsid w:val="00B42F66"/>
    <w:rsid w:val="00B562E3"/>
    <w:rsid w:val="00B666CB"/>
    <w:rsid w:val="00B74EC1"/>
    <w:rsid w:val="00B9185F"/>
    <w:rsid w:val="00B93633"/>
    <w:rsid w:val="00BA6492"/>
    <w:rsid w:val="00BF0516"/>
    <w:rsid w:val="00C15AAC"/>
    <w:rsid w:val="00C343F6"/>
    <w:rsid w:val="00C50D78"/>
    <w:rsid w:val="00C56FB6"/>
    <w:rsid w:val="00C86572"/>
    <w:rsid w:val="00CE5EAD"/>
    <w:rsid w:val="00D02360"/>
    <w:rsid w:val="00D12374"/>
    <w:rsid w:val="00D91C18"/>
    <w:rsid w:val="00DD01C7"/>
    <w:rsid w:val="00DD34CA"/>
    <w:rsid w:val="00DF774F"/>
    <w:rsid w:val="00E10B5E"/>
    <w:rsid w:val="00EF00FF"/>
    <w:rsid w:val="00F10C43"/>
    <w:rsid w:val="00F22FC5"/>
    <w:rsid w:val="00F23F4F"/>
    <w:rsid w:val="00F26AC6"/>
    <w:rsid w:val="00F36E61"/>
    <w:rsid w:val="00F40BE6"/>
    <w:rsid w:val="00F57964"/>
    <w:rsid w:val="00F8116B"/>
    <w:rsid w:val="00FA2086"/>
    <w:rsid w:val="00FC139F"/>
    <w:rsid w:val="00FC661C"/>
    <w:rsid w:val="00FD7E29"/>
    <w:rsid w:val="4A2D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CFF93D"/>
  <w15:docId w15:val="{81973A67-61F7-4BC9-80F0-56CC94F35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styleId="a8">
    <w:name w:val="Placeholder Text"/>
    <w:basedOn w:val="a0"/>
    <w:uiPriority w:val="99"/>
    <w:semiHidden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06F1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A06F1B"/>
    <w:rPr>
      <w:kern w:val="2"/>
      <w:sz w:val="18"/>
      <w:szCs w:val="18"/>
    </w:rPr>
  </w:style>
  <w:style w:type="paragraph" w:styleId="ab">
    <w:name w:val="Body Text"/>
    <w:basedOn w:val="a"/>
    <w:link w:val="ac"/>
    <w:uiPriority w:val="1"/>
    <w:qFormat/>
    <w:rsid w:val="002913D8"/>
    <w:pPr>
      <w:autoSpaceDE w:val="0"/>
      <w:autoSpaceDN w:val="0"/>
      <w:adjustRightInd w:val="0"/>
      <w:spacing w:before="54"/>
      <w:ind w:left="644"/>
      <w:jc w:val="left"/>
    </w:pPr>
    <w:rPr>
      <w:rFonts w:ascii="宋体" w:eastAsia="宋体" w:hAnsi="Times New Roman" w:cs="宋体"/>
      <w:kern w:val="0"/>
      <w:sz w:val="16"/>
      <w:szCs w:val="16"/>
    </w:rPr>
  </w:style>
  <w:style w:type="character" w:customStyle="1" w:styleId="ac">
    <w:name w:val="正文文本 字符"/>
    <w:basedOn w:val="a0"/>
    <w:link w:val="ab"/>
    <w:uiPriority w:val="1"/>
    <w:rsid w:val="002913D8"/>
    <w:rPr>
      <w:rFonts w:ascii="宋体" w:eastAsia="宋体" w:hAnsi="Times New Roman" w:cs="宋体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15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46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5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6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5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8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4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2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35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12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13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2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7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5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8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6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3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0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9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7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7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3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9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2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2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5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634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8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58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1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0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36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45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90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0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9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1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75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4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7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9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2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2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8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3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5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4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6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7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9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9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8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3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4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1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4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4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6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70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97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1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0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3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71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28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1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3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9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778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3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34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6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1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6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9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6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2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1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0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7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1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9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2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4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90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31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13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2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7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1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0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5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0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2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2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4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1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9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9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4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0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4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3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2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7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5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1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4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4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5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5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6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1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4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3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57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53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52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0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7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0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62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88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6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7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0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2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7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5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4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8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92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2</Pages>
  <Words>1323</Words>
  <Characters>7545</Characters>
  <Application>Microsoft Office Word</Application>
  <DocSecurity>0</DocSecurity>
  <Lines>62</Lines>
  <Paragraphs>17</Paragraphs>
  <ScaleCrop>false</ScaleCrop>
  <Company/>
  <LinksUpToDate>false</LinksUpToDate>
  <CharactersWithSpaces>8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junHU</dc:creator>
  <cp:lastModifiedBy>茂 凯</cp:lastModifiedBy>
  <cp:revision>56</cp:revision>
  <dcterms:created xsi:type="dcterms:W3CDTF">2019-11-25T12:43:00Z</dcterms:created>
  <dcterms:modified xsi:type="dcterms:W3CDTF">2020-11-19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